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B2C3F" w:rsidRDefault="009648BA" w:rsidP="009648BA">
      <w:pPr>
        <w:jc w:val="center"/>
        <w:rPr>
          <w:rFonts w:hAnsiTheme="minorEastAsia" w:hint="eastAsia"/>
          <w:szCs w:val="21"/>
        </w:rPr>
      </w:pPr>
      <w:r w:rsidRPr="008D1D0F">
        <w:rPr>
          <w:szCs w:val="21"/>
        </w:rPr>
        <w:t>linux</w:t>
      </w:r>
      <w:r w:rsidRPr="008D1D0F">
        <w:rPr>
          <w:rFonts w:hAnsiTheme="minorEastAsia"/>
          <w:szCs w:val="21"/>
        </w:rPr>
        <w:t>使用</w:t>
      </w:r>
      <w:r w:rsidRPr="008D1D0F">
        <w:rPr>
          <w:szCs w:val="21"/>
        </w:rPr>
        <w:t>RAM_DISK</w:t>
      </w:r>
      <w:r w:rsidR="00763F90" w:rsidRPr="008D1D0F">
        <w:rPr>
          <w:rFonts w:hAnsiTheme="minorEastAsia"/>
          <w:szCs w:val="21"/>
        </w:rPr>
        <w:t>根文件系统</w:t>
      </w:r>
      <w:r w:rsidR="00A91449" w:rsidRPr="008D1D0F">
        <w:rPr>
          <w:rFonts w:hAnsiTheme="minorEastAsia"/>
          <w:szCs w:val="21"/>
        </w:rPr>
        <w:t>基本</w:t>
      </w:r>
      <w:r w:rsidRPr="008D1D0F">
        <w:rPr>
          <w:rFonts w:hAnsiTheme="minorEastAsia"/>
          <w:szCs w:val="21"/>
        </w:rPr>
        <w:t>过程</w:t>
      </w:r>
    </w:p>
    <w:p w:rsidR="00152D16" w:rsidRDefault="00152D16" w:rsidP="009648BA">
      <w:pPr>
        <w:jc w:val="center"/>
        <w:rPr>
          <w:rFonts w:hAnsiTheme="minorEastAsia" w:hint="eastAsia"/>
          <w:szCs w:val="21"/>
        </w:rPr>
      </w:pPr>
      <w:r>
        <w:rPr>
          <w:rFonts w:hAnsiTheme="minorEastAsia" w:hint="eastAsia"/>
          <w:szCs w:val="21"/>
        </w:rPr>
        <w:tab/>
      </w:r>
      <w:r>
        <w:rPr>
          <w:rFonts w:hAnsiTheme="minorEastAsia" w:hint="eastAsia"/>
          <w:szCs w:val="21"/>
        </w:rPr>
        <w:tab/>
      </w:r>
      <w:r>
        <w:rPr>
          <w:rFonts w:hAnsiTheme="minorEastAsia" w:hint="eastAsia"/>
          <w:szCs w:val="21"/>
        </w:rPr>
        <w:tab/>
      </w:r>
      <w:r>
        <w:rPr>
          <w:rFonts w:hAnsiTheme="minorEastAsia" w:hint="eastAsia"/>
          <w:szCs w:val="21"/>
        </w:rPr>
        <w:tab/>
      </w:r>
      <w:r>
        <w:rPr>
          <w:rFonts w:hAnsiTheme="minorEastAsia" w:hint="eastAsia"/>
          <w:szCs w:val="21"/>
        </w:rPr>
        <w:tab/>
      </w:r>
      <w:r>
        <w:rPr>
          <w:rFonts w:hAnsiTheme="minorEastAsia" w:hint="eastAsia"/>
          <w:szCs w:val="21"/>
        </w:rPr>
        <w:t>——何良斌</w:t>
      </w:r>
    </w:p>
    <w:p w:rsidR="00152D16" w:rsidRPr="008D1D0F" w:rsidRDefault="00152D16" w:rsidP="009648BA">
      <w:pPr>
        <w:jc w:val="center"/>
        <w:rPr>
          <w:szCs w:val="21"/>
        </w:rPr>
      </w:pPr>
    </w:p>
    <w:p w:rsidR="00DB5005" w:rsidRPr="008D1D0F" w:rsidRDefault="00DB5005" w:rsidP="00E54DDE">
      <w:pPr>
        <w:rPr>
          <w:szCs w:val="21"/>
        </w:rPr>
      </w:pPr>
      <w:r w:rsidRPr="008D1D0F">
        <w:rPr>
          <w:b/>
          <w:szCs w:val="21"/>
        </w:rPr>
        <w:tab/>
      </w:r>
      <w:r w:rsidR="007B262D" w:rsidRPr="008D1D0F">
        <w:rPr>
          <w:rFonts w:hAnsiTheme="minorEastAsia"/>
          <w:szCs w:val="21"/>
        </w:rPr>
        <w:t>以下</w:t>
      </w:r>
      <w:r w:rsidRPr="008D1D0F">
        <w:rPr>
          <w:rFonts w:hAnsiTheme="minorEastAsia"/>
          <w:szCs w:val="21"/>
        </w:rPr>
        <w:t>只是讲述了内存文件系统从</w:t>
      </w:r>
      <w:r w:rsidRPr="008D1D0F">
        <w:rPr>
          <w:szCs w:val="21"/>
        </w:rPr>
        <w:t>uboot</w:t>
      </w:r>
      <w:r w:rsidRPr="008D1D0F">
        <w:rPr>
          <w:rFonts w:hAnsiTheme="minorEastAsia"/>
          <w:szCs w:val="21"/>
        </w:rPr>
        <w:t>到内核、最终挂载到根目录的一个基本流程，至于每个环节的细节，尚未深究，有兴趣的可以再深入学习一下。</w:t>
      </w:r>
    </w:p>
    <w:p w:rsidR="00652031" w:rsidRPr="008D1D0F" w:rsidRDefault="00652031" w:rsidP="00E54DDE">
      <w:pPr>
        <w:rPr>
          <w:b/>
          <w:szCs w:val="21"/>
        </w:rPr>
      </w:pPr>
    </w:p>
    <w:p w:rsidR="009648BA" w:rsidRPr="008D1D0F" w:rsidRDefault="00597047" w:rsidP="005B177E">
      <w:pPr>
        <w:pStyle w:val="a5"/>
        <w:numPr>
          <w:ilvl w:val="0"/>
          <w:numId w:val="1"/>
        </w:numPr>
        <w:ind w:firstLineChars="0"/>
        <w:outlineLvl w:val="0"/>
        <w:rPr>
          <w:b/>
          <w:szCs w:val="21"/>
        </w:rPr>
      </w:pPr>
      <w:r w:rsidRPr="008D1D0F">
        <w:rPr>
          <w:rFonts w:hAnsiTheme="minorEastAsia"/>
          <w:b/>
          <w:szCs w:val="21"/>
        </w:rPr>
        <w:t>内存文件系统</w:t>
      </w:r>
    </w:p>
    <w:p w:rsidR="00074DD9" w:rsidRPr="008D1D0F" w:rsidRDefault="00241D59" w:rsidP="00074DD9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8D1D0F">
        <w:rPr>
          <w:rFonts w:hAnsiTheme="minorEastAsia"/>
          <w:szCs w:val="21"/>
        </w:rPr>
        <w:t>分类</w:t>
      </w:r>
    </w:p>
    <w:p w:rsidR="00D07AA8" w:rsidRPr="008D1D0F" w:rsidRDefault="00D07AA8" w:rsidP="00074DD9">
      <w:pPr>
        <w:ind w:firstLine="360"/>
        <w:rPr>
          <w:szCs w:val="21"/>
        </w:rPr>
      </w:pPr>
      <w:r w:rsidRPr="008D1D0F">
        <w:rPr>
          <w:szCs w:val="21"/>
        </w:rPr>
        <w:t>ramdisk</w:t>
      </w:r>
      <w:r w:rsidRPr="008D1D0F">
        <w:rPr>
          <w:rFonts w:hAnsiTheme="minorEastAsia"/>
          <w:szCs w:val="21"/>
        </w:rPr>
        <w:t>、</w:t>
      </w:r>
      <w:r w:rsidRPr="008D1D0F">
        <w:rPr>
          <w:szCs w:val="21"/>
        </w:rPr>
        <w:t>ramfs</w:t>
      </w:r>
      <w:r w:rsidRPr="008D1D0F">
        <w:rPr>
          <w:rFonts w:hAnsiTheme="minorEastAsia"/>
          <w:szCs w:val="21"/>
        </w:rPr>
        <w:t>、</w:t>
      </w:r>
      <w:r w:rsidRPr="008D1D0F">
        <w:rPr>
          <w:szCs w:val="21"/>
        </w:rPr>
        <w:t>tmpfs</w:t>
      </w:r>
    </w:p>
    <w:p w:rsidR="00351CE9" w:rsidRPr="008D1D0F" w:rsidRDefault="00351CE9" w:rsidP="00074DD9">
      <w:pPr>
        <w:ind w:firstLine="360"/>
        <w:rPr>
          <w:szCs w:val="21"/>
        </w:rPr>
      </w:pPr>
    </w:p>
    <w:p w:rsidR="00074DD9" w:rsidRPr="008D1D0F" w:rsidRDefault="00D07AA8" w:rsidP="00074DD9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8D1D0F">
        <w:rPr>
          <w:szCs w:val="21"/>
        </w:rPr>
        <w:t>ramdik</w:t>
      </w:r>
    </w:p>
    <w:p w:rsidR="00D07AA8" w:rsidRPr="008D1D0F" w:rsidRDefault="00D07AA8" w:rsidP="00074DD9">
      <w:pPr>
        <w:ind w:firstLine="360"/>
        <w:rPr>
          <w:szCs w:val="21"/>
        </w:rPr>
      </w:pPr>
      <w:r w:rsidRPr="008D1D0F">
        <w:rPr>
          <w:rFonts w:hAnsiTheme="minorEastAsia"/>
          <w:szCs w:val="21"/>
        </w:rPr>
        <w:t>先格式化（格式化成相应的文件系统）再挂载，大小固定，之后不能随便更改。基于虚拟在内存中的其他文件系统，例如：</w:t>
      </w:r>
    </w:p>
    <w:p w:rsidR="00D07AA8" w:rsidRPr="008D1D0F" w:rsidRDefault="00D07AA8" w:rsidP="00D07AA8">
      <w:pPr>
        <w:rPr>
          <w:szCs w:val="21"/>
        </w:rPr>
      </w:pPr>
      <w:r w:rsidRPr="008D1D0F">
        <w:rPr>
          <w:szCs w:val="21"/>
        </w:rPr>
        <w:t>mke2fs /dev/ram0; mount /dev/ram0 /mnt/mtd</w:t>
      </w:r>
    </w:p>
    <w:p w:rsidR="00351CE9" w:rsidRPr="008D1D0F" w:rsidRDefault="00351CE9" w:rsidP="00D07AA8">
      <w:pPr>
        <w:rPr>
          <w:szCs w:val="21"/>
        </w:rPr>
      </w:pPr>
    </w:p>
    <w:p w:rsidR="00074DD9" w:rsidRPr="008D1D0F" w:rsidRDefault="00D07AA8" w:rsidP="00074DD9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8D1D0F">
        <w:rPr>
          <w:szCs w:val="21"/>
        </w:rPr>
        <w:t>ramfs</w:t>
      </w:r>
    </w:p>
    <w:p w:rsidR="00D07AA8" w:rsidRPr="008D1D0F" w:rsidRDefault="00D07AA8" w:rsidP="00074DD9">
      <w:pPr>
        <w:ind w:firstLine="360"/>
        <w:rPr>
          <w:szCs w:val="21"/>
        </w:rPr>
      </w:pPr>
      <w:r w:rsidRPr="008D1D0F">
        <w:rPr>
          <w:rFonts w:hAnsiTheme="minorEastAsia"/>
          <w:szCs w:val="21"/>
        </w:rPr>
        <w:t>内存文件系统，处于虚拟文件系统（</w:t>
      </w:r>
      <w:r w:rsidRPr="008D1D0F">
        <w:rPr>
          <w:szCs w:val="21"/>
        </w:rPr>
        <w:t>VFS</w:t>
      </w:r>
      <w:r w:rsidRPr="008D1D0F">
        <w:rPr>
          <w:rFonts w:hAnsiTheme="minorEastAsia"/>
          <w:szCs w:val="21"/>
        </w:rPr>
        <w:t>）层，无需格式化，可以创建多个，只要内存足够，在创建时可以执行最大能使用的内存大小，针对物理内存。例如：</w:t>
      </w:r>
    </w:p>
    <w:p w:rsidR="00D07AA8" w:rsidRPr="008D1D0F" w:rsidRDefault="00D07AA8" w:rsidP="00D07AA8">
      <w:pPr>
        <w:rPr>
          <w:szCs w:val="21"/>
        </w:rPr>
      </w:pPr>
      <w:r w:rsidRPr="008D1D0F">
        <w:rPr>
          <w:szCs w:val="21"/>
        </w:rPr>
        <w:t>mount –t ramfs /dev/mem /mnt/mtd or</w:t>
      </w:r>
    </w:p>
    <w:p w:rsidR="00D07AA8" w:rsidRPr="008D1D0F" w:rsidRDefault="00D07AA8" w:rsidP="00D07AA8">
      <w:pPr>
        <w:rPr>
          <w:szCs w:val="21"/>
        </w:rPr>
      </w:pPr>
      <w:r w:rsidRPr="008D1D0F">
        <w:rPr>
          <w:szCs w:val="21"/>
        </w:rPr>
        <w:t>mount –t ramfs none /mnt/mtd –o maxsize=2000(kbyte</w:t>
      </w:r>
      <w:r w:rsidRPr="008D1D0F">
        <w:rPr>
          <w:rFonts w:hAnsiTheme="minorEastAsia"/>
          <w:szCs w:val="21"/>
        </w:rPr>
        <w:t>为单位</w:t>
      </w:r>
      <w:r w:rsidRPr="008D1D0F">
        <w:rPr>
          <w:szCs w:val="21"/>
        </w:rPr>
        <w:t>)</w:t>
      </w:r>
    </w:p>
    <w:p w:rsidR="00351CE9" w:rsidRPr="008D1D0F" w:rsidRDefault="00351CE9" w:rsidP="00D07AA8">
      <w:pPr>
        <w:rPr>
          <w:szCs w:val="21"/>
        </w:rPr>
      </w:pPr>
    </w:p>
    <w:p w:rsidR="00074DD9" w:rsidRPr="008D1D0F" w:rsidRDefault="00D07AA8" w:rsidP="00074DD9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8D1D0F">
        <w:rPr>
          <w:szCs w:val="21"/>
        </w:rPr>
        <w:t>tmpfs</w:t>
      </w:r>
    </w:p>
    <w:p w:rsidR="00D07AA8" w:rsidRPr="008D1D0F" w:rsidRDefault="00D07AA8" w:rsidP="00074DD9">
      <w:pPr>
        <w:ind w:firstLine="360"/>
        <w:rPr>
          <w:szCs w:val="21"/>
        </w:rPr>
      </w:pPr>
      <w:r w:rsidRPr="008D1D0F">
        <w:rPr>
          <w:rFonts w:hAnsiTheme="minorEastAsia"/>
          <w:szCs w:val="21"/>
        </w:rPr>
        <w:t>虚拟内存文件系统，可以使用物理内存，也可以使用交换分区</w:t>
      </w:r>
    </w:p>
    <w:p w:rsidR="006A73CB" w:rsidRPr="008D1D0F" w:rsidRDefault="006A73CB" w:rsidP="00074DD9">
      <w:pPr>
        <w:ind w:firstLine="360"/>
        <w:rPr>
          <w:szCs w:val="21"/>
        </w:rPr>
      </w:pPr>
    </w:p>
    <w:p w:rsidR="00D07AA8" w:rsidRPr="008D1D0F" w:rsidRDefault="006A73CB" w:rsidP="000C0551">
      <w:pPr>
        <w:pStyle w:val="a5"/>
        <w:numPr>
          <w:ilvl w:val="0"/>
          <w:numId w:val="1"/>
        </w:numPr>
        <w:ind w:firstLineChars="0"/>
        <w:outlineLvl w:val="0"/>
        <w:rPr>
          <w:b/>
          <w:szCs w:val="21"/>
        </w:rPr>
      </w:pPr>
      <w:r w:rsidRPr="008D1D0F">
        <w:rPr>
          <w:rFonts w:hAnsiTheme="minorEastAsia"/>
          <w:b/>
          <w:szCs w:val="21"/>
        </w:rPr>
        <w:t>基本原理</w:t>
      </w:r>
    </w:p>
    <w:p w:rsidR="006A73CB" w:rsidRPr="008D1D0F" w:rsidRDefault="000F53C9" w:rsidP="001A6B55">
      <w:pPr>
        <w:jc w:val="center"/>
        <w:rPr>
          <w:szCs w:val="21"/>
        </w:rPr>
      </w:pPr>
      <w:r w:rsidRPr="008D1D0F">
        <w:rPr>
          <w:szCs w:val="21"/>
        </w:rPr>
        <w:object w:dxaOrig="6858" w:dyaOrig="6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3pt;height:308.15pt" o:ole="">
            <v:imagedata r:id="rId7" o:title=""/>
          </v:shape>
          <o:OLEObject Type="Embed" ProgID="Visio.Drawing.11" ShapeID="_x0000_i1025" DrawAspect="Content" ObjectID="_1500551639" r:id="rId8"/>
        </w:object>
      </w:r>
    </w:p>
    <w:p w:rsidR="006A73CB" w:rsidRPr="008D1D0F" w:rsidRDefault="00A27A6A" w:rsidP="006A73CB">
      <w:pPr>
        <w:rPr>
          <w:szCs w:val="21"/>
        </w:rPr>
      </w:pPr>
      <w:r w:rsidRPr="008D1D0F">
        <w:rPr>
          <w:szCs w:val="21"/>
        </w:rPr>
        <w:tab/>
        <w:t>Flash</w:t>
      </w:r>
      <w:r w:rsidRPr="008D1D0F">
        <w:rPr>
          <w:rFonts w:hAnsiTheme="minorEastAsia"/>
          <w:szCs w:val="21"/>
        </w:rPr>
        <w:t>的</w:t>
      </w:r>
      <w:r w:rsidRPr="008D1D0F">
        <w:rPr>
          <w:szCs w:val="21"/>
        </w:rPr>
        <w:t>mtdblock1</w:t>
      </w:r>
      <w:r w:rsidRPr="008D1D0F">
        <w:rPr>
          <w:rFonts w:hAnsiTheme="minorEastAsia"/>
          <w:szCs w:val="21"/>
        </w:rPr>
        <w:t>存放根文件系统的相关文件，包括</w:t>
      </w:r>
      <w:r w:rsidRPr="008D1D0F">
        <w:rPr>
          <w:szCs w:val="21"/>
        </w:rPr>
        <w:t>uImage</w:t>
      </w:r>
      <w:r w:rsidRPr="008D1D0F">
        <w:rPr>
          <w:rFonts w:hAnsiTheme="minorEastAsia"/>
          <w:szCs w:val="21"/>
        </w:rPr>
        <w:t>、</w:t>
      </w:r>
      <w:r w:rsidRPr="008D1D0F">
        <w:rPr>
          <w:szCs w:val="21"/>
        </w:rPr>
        <w:t>cramfs.initrd.img</w:t>
      </w:r>
      <w:r w:rsidRPr="008D1D0F">
        <w:rPr>
          <w:rFonts w:hAnsiTheme="minorEastAsia"/>
          <w:szCs w:val="21"/>
        </w:rPr>
        <w:t>等</w:t>
      </w:r>
      <w:r w:rsidR="001432C5" w:rsidRPr="008D1D0F">
        <w:rPr>
          <w:rFonts w:hAnsiTheme="minorEastAsia"/>
          <w:szCs w:val="21"/>
        </w:rPr>
        <w:t>。</w:t>
      </w:r>
      <w:r w:rsidR="001432C5" w:rsidRPr="008D1D0F">
        <w:rPr>
          <w:szCs w:val="21"/>
        </w:rPr>
        <w:t>uboot</w:t>
      </w:r>
      <w:r w:rsidRPr="008D1D0F">
        <w:rPr>
          <w:rFonts w:hAnsiTheme="minorEastAsia"/>
          <w:szCs w:val="21"/>
        </w:rPr>
        <w:t>启动后会将</w:t>
      </w:r>
      <w:r w:rsidRPr="008D1D0F">
        <w:rPr>
          <w:szCs w:val="21"/>
        </w:rPr>
        <w:t>uImage</w:t>
      </w:r>
      <w:r w:rsidRPr="008D1D0F">
        <w:rPr>
          <w:rFonts w:hAnsiTheme="minorEastAsia"/>
          <w:szCs w:val="21"/>
        </w:rPr>
        <w:t>和</w:t>
      </w:r>
      <w:r w:rsidRPr="008D1D0F">
        <w:rPr>
          <w:szCs w:val="21"/>
        </w:rPr>
        <w:t>cramfs.initrd.img</w:t>
      </w:r>
      <w:r w:rsidRPr="008D1D0F">
        <w:rPr>
          <w:rFonts w:hAnsiTheme="minorEastAsia"/>
          <w:szCs w:val="21"/>
        </w:rPr>
        <w:t>加载到内存的相应地址</w:t>
      </w:r>
      <w:r w:rsidR="00A577C0" w:rsidRPr="008D1D0F">
        <w:rPr>
          <w:rFonts w:hAnsiTheme="minorEastAsia"/>
          <w:szCs w:val="21"/>
        </w:rPr>
        <w:t>，然后</w:t>
      </w:r>
      <w:r w:rsidR="00A577C0" w:rsidRPr="008D1D0F">
        <w:rPr>
          <w:szCs w:val="21"/>
        </w:rPr>
        <w:t>uboot</w:t>
      </w:r>
      <w:r w:rsidR="00A577C0" w:rsidRPr="008D1D0F">
        <w:rPr>
          <w:rFonts w:hAnsiTheme="minorEastAsia"/>
          <w:szCs w:val="21"/>
        </w:rPr>
        <w:t>引导内核启动。内核启动根据</w:t>
      </w:r>
      <w:r w:rsidR="00A577C0" w:rsidRPr="008D1D0F">
        <w:rPr>
          <w:szCs w:val="21"/>
        </w:rPr>
        <w:t>cramfs.initrd.img</w:t>
      </w:r>
      <w:r w:rsidR="00A577C0" w:rsidRPr="008D1D0F">
        <w:rPr>
          <w:rFonts w:hAnsiTheme="minorEastAsia"/>
          <w:szCs w:val="21"/>
        </w:rPr>
        <w:t>存放地址将其挂载到根目录下，因此我们进入</w:t>
      </w:r>
      <w:r w:rsidR="00A577C0" w:rsidRPr="008D1D0F">
        <w:rPr>
          <w:szCs w:val="21"/>
        </w:rPr>
        <w:t>shell</w:t>
      </w:r>
      <w:r w:rsidR="00A577C0" w:rsidRPr="008D1D0F">
        <w:rPr>
          <w:rFonts w:hAnsiTheme="minorEastAsia"/>
          <w:szCs w:val="21"/>
        </w:rPr>
        <w:t>所看见的根目录就是对应的内存文件系统内容。挂载成功之后，就可以将</w:t>
      </w:r>
      <w:r w:rsidR="00A577C0" w:rsidRPr="008D1D0F">
        <w:rPr>
          <w:szCs w:val="21"/>
        </w:rPr>
        <w:t>mtdblock1</w:t>
      </w:r>
      <w:r w:rsidR="00A577C0" w:rsidRPr="008D1D0F">
        <w:rPr>
          <w:rFonts w:hAnsiTheme="minorEastAsia"/>
          <w:szCs w:val="21"/>
        </w:rPr>
        <w:t>的其他目录文件挂载到内存文件系统下，进行文件方式访问、操作等。</w:t>
      </w:r>
    </w:p>
    <w:p w:rsidR="00597047" w:rsidRPr="008D1D0F" w:rsidRDefault="00597047" w:rsidP="00597047">
      <w:pPr>
        <w:rPr>
          <w:szCs w:val="21"/>
        </w:rPr>
      </w:pPr>
    </w:p>
    <w:p w:rsidR="00597047" w:rsidRPr="008D1D0F" w:rsidRDefault="00D85158" w:rsidP="005B177E">
      <w:pPr>
        <w:pStyle w:val="a5"/>
        <w:numPr>
          <w:ilvl w:val="0"/>
          <w:numId w:val="1"/>
        </w:numPr>
        <w:ind w:firstLineChars="0"/>
        <w:outlineLvl w:val="0"/>
        <w:rPr>
          <w:b/>
          <w:szCs w:val="21"/>
        </w:rPr>
      </w:pPr>
      <w:r w:rsidRPr="008D1D0F">
        <w:rPr>
          <w:b/>
          <w:szCs w:val="21"/>
        </w:rPr>
        <w:t>Uboot</w:t>
      </w:r>
      <w:r w:rsidRPr="008D1D0F">
        <w:rPr>
          <w:rFonts w:hAnsiTheme="minorEastAsia"/>
          <w:b/>
          <w:szCs w:val="21"/>
        </w:rPr>
        <w:t>阶段加载</w:t>
      </w:r>
      <w:r w:rsidRPr="008D1D0F">
        <w:rPr>
          <w:b/>
          <w:szCs w:val="21"/>
        </w:rPr>
        <w:t>initrd.img</w:t>
      </w:r>
    </w:p>
    <w:p w:rsidR="00D46CBD" w:rsidRPr="008D1D0F" w:rsidRDefault="00D46CBD" w:rsidP="00531FE4">
      <w:pPr>
        <w:rPr>
          <w:szCs w:val="21"/>
        </w:rPr>
      </w:pPr>
    </w:p>
    <w:p w:rsidR="00531FE4" w:rsidRPr="008D1D0F" w:rsidRDefault="00052082" w:rsidP="00531FE4">
      <w:pPr>
        <w:rPr>
          <w:szCs w:val="21"/>
        </w:rPr>
      </w:pPr>
      <w:r w:rsidRPr="008D1D0F">
        <w:rPr>
          <w:szCs w:val="21"/>
        </w:rPr>
        <w:t>1</w:t>
      </w:r>
      <w:r w:rsidRPr="008D1D0F">
        <w:rPr>
          <w:rFonts w:hAnsiTheme="minorEastAsia"/>
          <w:szCs w:val="21"/>
        </w:rPr>
        <w:t>、加载</w:t>
      </w:r>
      <w:r w:rsidR="0044380B" w:rsidRPr="008D1D0F">
        <w:rPr>
          <w:szCs w:val="21"/>
        </w:rPr>
        <w:t>uImage</w:t>
      </w:r>
      <w:r w:rsidR="0044380B" w:rsidRPr="008D1D0F">
        <w:rPr>
          <w:rFonts w:hAnsiTheme="minorEastAsia"/>
          <w:szCs w:val="21"/>
        </w:rPr>
        <w:t>和</w:t>
      </w:r>
      <w:r w:rsidR="0044380B" w:rsidRPr="008D1D0F">
        <w:rPr>
          <w:szCs w:val="21"/>
        </w:rPr>
        <w:t>initrd.img</w:t>
      </w:r>
      <w:r w:rsidR="0044380B" w:rsidRPr="008D1D0F">
        <w:rPr>
          <w:rFonts w:hAnsiTheme="minorEastAsia"/>
          <w:szCs w:val="21"/>
        </w:rPr>
        <w:t>文件到系统内存</w:t>
      </w:r>
    </w:p>
    <w:p w:rsidR="00531FE4" w:rsidRPr="008D1D0F" w:rsidRDefault="006E6122" w:rsidP="00531FE4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在加载</w:t>
      </w:r>
      <w:r w:rsidRPr="008D1D0F">
        <w:rPr>
          <w:szCs w:val="21"/>
        </w:rPr>
        <w:t>uImage</w:t>
      </w:r>
      <w:r w:rsidRPr="008D1D0F">
        <w:rPr>
          <w:rFonts w:hAnsiTheme="minorEastAsia"/>
          <w:szCs w:val="21"/>
        </w:rPr>
        <w:t>的地方添加加载内存根文件系统</w:t>
      </w:r>
      <w:r w:rsidRPr="008D1D0F">
        <w:rPr>
          <w:szCs w:val="21"/>
        </w:rPr>
        <w:t>cramfs.initrd.img</w:t>
      </w:r>
      <w:r w:rsidRPr="008D1D0F">
        <w:rPr>
          <w:rFonts w:hAnsiTheme="minorEastAsia"/>
          <w:szCs w:val="21"/>
        </w:rPr>
        <w:t>文件，两个文件的地址不能重叠，另外不要存放在内核启动的地址</w:t>
      </w:r>
      <w:r w:rsidR="009D69EC" w:rsidRPr="008D1D0F">
        <w:rPr>
          <w:szCs w:val="21"/>
        </w:rPr>
        <w:t>0x80008000</w:t>
      </w:r>
      <w:r w:rsidR="009D69EC" w:rsidRPr="008D1D0F">
        <w:rPr>
          <w:rFonts w:hAnsiTheme="minorEastAsia"/>
          <w:szCs w:val="21"/>
        </w:rPr>
        <w:t>。</w:t>
      </w:r>
      <w:r w:rsidR="005111E7" w:rsidRPr="008D1D0F">
        <w:rPr>
          <w:rFonts w:hAnsiTheme="minorEastAsia"/>
          <w:szCs w:val="21"/>
        </w:rPr>
        <w:t>这里分别存放在</w:t>
      </w:r>
      <w:r w:rsidR="005111E7" w:rsidRPr="008D1D0F">
        <w:rPr>
          <w:szCs w:val="21"/>
        </w:rPr>
        <w:t>0x82000000</w:t>
      </w:r>
      <w:r w:rsidR="005111E7" w:rsidRPr="008D1D0F">
        <w:rPr>
          <w:rFonts w:hAnsiTheme="minorEastAsia"/>
          <w:szCs w:val="21"/>
        </w:rPr>
        <w:t>和</w:t>
      </w:r>
      <w:r w:rsidR="005111E7" w:rsidRPr="008D1D0F">
        <w:rPr>
          <w:szCs w:val="21"/>
        </w:rPr>
        <w:t>0x81000000</w:t>
      </w:r>
      <w:r w:rsidR="005111E7" w:rsidRPr="008D1D0F">
        <w:rPr>
          <w:rFonts w:hAnsiTheme="minorEastAsia"/>
          <w:szCs w:val="21"/>
        </w:rPr>
        <w:t>的地方，代码如下：</w:t>
      </w:r>
    </w:p>
    <w:p w:rsidR="005111E7" w:rsidRPr="008D1D0F" w:rsidRDefault="00AB3EF8" w:rsidP="00531FE4">
      <w:pPr>
        <w:rPr>
          <w:szCs w:val="21"/>
        </w:rPr>
      </w:pPr>
      <w:r w:rsidRPr="008D1D0F">
        <w:rPr>
          <w:szCs w:val="21"/>
        </w:rPr>
        <w:t>int do_fsload(cmd_tbl_t *cmdtp, int flag, int argc, char *argv[])</w:t>
      </w:r>
    </w:p>
    <w:p w:rsidR="004F48CE" w:rsidRPr="008D1D0F" w:rsidRDefault="004F48CE" w:rsidP="00531FE4">
      <w:pPr>
        <w:rPr>
          <w:szCs w:val="21"/>
        </w:rPr>
      </w:pPr>
      <w:r w:rsidRPr="008D1D0F">
        <w:rPr>
          <w:szCs w:val="21"/>
        </w:rPr>
        <w:t>{</w:t>
      </w:r>
    </w:p>
    <w:p w:rsidR="004F48CE" w:rsidRPr="008D1D0F" w:rsidRDefault="004F48CE" w:rsidP="00531FE4">
      <w:pPr>
        <w:rPr>
          <w:szCs w:val="21"/>
        </w:rPr>
      </w:pPr>
      <w:r w:rsidRPr="008D1D0F">
        <w:rPr>
          <w:szCs w:val="21"/>
        </w:rPr>
        <w:tab/>
        <w:t>…</w:t>
      </w:r>
    </w:p>
    <w:p w:rsidR="006C1827" w:rsidRPr="008D1D0F" w:rsidRDefault="006C1827" w:rsidP="00D06B0C">
      <w:pPr>
        <w:ind w:firstLine="420"/>
        <w:rPr>
          <w:szCs w:val="21"/>
        </w:rPr>
      </w:pPr>
      <w:r w:rsidRPr="008D1D0F">
        <w:rPr>
          <w:szCs w:val="21"/>
        </w:rPr>
        <w:t>size = squashfs_fload((char *) offset, part, filename);   ^M</w:t>
      </w:r>
    </w:p>
    <w:p w:rsidR="006C1827" w:rsidRPr="008D1D0F" w:rsidRDefault="006C1827" w:rsidP="006C1827">
      <w:pPr>
        <w:rPr>
          <w:szCs w:val="21"/>
        </w:rPr>
      </w:pPr>
      <w:r w:rsidRPr="008D1D0F">
        <w:rPr>
          <w:szCs w:val="21"/>
        </w:rPr>
        <w:t xml:space="preserve">#ifdef CONFIG_HI3531_V100 </w:t>
      </w:r>
    </w:p>
    <w:p w:rsidR="006C1827" w:rsidRPr="008D1D0F" w:rsidRDefault="006C1827" w:rsidP="00D06B0C">
      <w:pPr>
        <w:ind w:firstLine="420"/>
        <w:rPr>
          <w:szCs w:val="21"/>
        </w:rPr>
      </w:pPr>
      <w:r w:rsidRPr="008D1D0F">
        <w:rPr>
          <w:szCs w:val="21"/>
        </w:rPr>
        <w:t>size = squashfs_fload((char *) CONFIG_INITRDRAMFS_LOAD_ADDR, part, "/boot/cramfs.initrd.img");</w:t>
      </w:r>
    </w:p>
    <w:p w:rsidR="004F48CE" w:rsidRPr="008D1D0F" w:rsidRDefault="006C1827" w:rsidP="006C1827">
      <w:pPr>
        <w:rPr>
          <w:szCs w:val="21"/>
        </w:rPr>
      </w:pPr>
      <w:r w:rsidRPr="008D1D0F">
        <w:rPr>
          <w:szCs w:val="21"/>
        </w:rPr>
        <w:t>#endif</w:t>
      </w:r>
    </w:p>
    <w:p w:rsidR="004F48CE" w:rsidRPr="008D1D0F" w:rsidRDefault="004F48CE" w:rsidP="00531FE4">
      <w:pPr>
        <w:rPr>
          <w:szCs w:val="21"/>
        </w:rPr>
      </w:pPr>
      <w:r w:rsidRPr="008D1D0F">
        <w:rPr>
          <w:szCs w:val="21"/>
        </w:rPr>
        <w:tab/>
        <w:t>…</w:t>
      </w:r>
    </w:p>
    <w:p w:rsidR="004F48CE" w:rsidRPr="008D1D0F" w:rsidRDefault="004F48CE" w:rsidP="00531FE4">
      <w:pPr>
        <w:rPr>
          <w:szCs w:val="21"/>
        </w:rPr>
      </w:pPr>
      <w:r w:rsidRPr="008D1D0F">
        <w:rPr>
          <w:szCs w:val="21"/>
        </w:rPr>
        <w:t>}</w:t>
      </w:r>
    </w:p>
    <w:p w:rsidR="00D46CBD" w:rsidRPr="008D1D0F" w:rsidRDefault="00D46CBD" w:rsidP="00531FE4">
      <w:pPr>
        <w:rPr>
          <w:szCs w:val="21"/>
        </w:rPr>
      </w:pPr>
    </w:p>
    <w:p w:rsidR="001C00AE" w:rsidRPr="008D1D0F" w:rsidRDefault="001C00AE" w:rsidP="00531FE4">
      <w:pPr>
        <w:rPr>
          <w:szCs w:val="21"/>
        </w:rPr>
      </w:pPr>
      <w:r w:rsidRPr="008D1D0F">
        <w:rPr>
          <w:szCs w:val="21"/>
        </w:rPr>
        <w:t>2</w:t>
      </w:r>
      <w:r w:rsidRPr="008D1D0F">
        <w:rPr>
          <w:rFonts w:hAnsiTheme="minorEastAsia"/>
          <w:szCs w:val="21"/>
        </w:rPr>
        <w:t>、</w:t>
      </w:r>
      <w:r w:rsidR="007A63D4" w:rsidRPr="008D1D0F">
        <w:rPr>
          <w:rFonts w:hAnsiTheme="minorEastAsia"/>
          <w:szCs w:val="21"/>
        </w:rPr>
        <w:t>修改</w:t>
      </w:r>
      <w:r w:rsidR="007A63D4" w:rsidRPr="008D1D0F">
        <w:rPr>
          <w:szCs w:val="21"/>
        </w:rPr>
        <w:t>bootargs</w:t>
      </w:r>
      <w:r w:rsidR="007A63D4" w:rsidRPr="008D1D0F">
        <w:rPr>
          <w:rFonts w:hAnsiTheme="minorEastAsia"/>
          <w:szCs w:val="21"/>
        </w:rPr>
        <w:t>为内存根文件系统</w:t>
      </w:r>
    </w:p>
    <w:p w:rsidR="007A63D4" w:rsidRPr="008D1D0F" w:rsidRDefault="008A0B35" w:rsidP="0019331F">
      <w:pPr>
        <w:ind w:firstLine="420"/>
        <w:rPr>
          <w:szCs w:val="21"/>
        </w:rPr>
      </w:pPr>
      <w:r w:rsidRPr="008D1D0F">
        <w:rPr>
          <w:szCs w:val="21"/>
        </w:rPr>
        <w:lastRenderedPageBreak/>
        <w:t>#define BOOTARGS_3531_V100 "mem=245M, console=ttyAMA</w:t>
      </w:r>
      <w:r w:rsidR="0019331F" w:rsidRPr="008D1D0F">
        <w:rPr>
          <w:szCs w:val="21"/>
        </w:rPr>
        <w:t xml:space="preserve">0,115200 rootfstype=squashfs "  </w:t>
      </w:r>
      <w:r w:rsidRPr="008D1D0F">
        <w:rPr>
          <w:szCs w:val="21"/>
        </w:rPr>
        <w:t>"</w:t>
      </w:r>
      <w:r w:rsidRPr="008D1D0F">
        <w:rPr>
          <w:color w:val="FF0000"/>
          <w:szCs w:val="21"/>
        </w:rPr>
        <w:t>root=/dev/ram</w:t>
      </w:r>
      <w:r w:rsidRPr="008D1D0F">
        <w:rPr>
          <w:szCs w:val="21"/>
        </w:rPr>
        <w:t>"</w:t>
      </w:r>
    </w:p>
    <w:p w:rsidR="001C00AE" w:rsidRPr="008D1D0F" w:rsidRDefault="001C00AE" w:rsidP="00531FE4">
      <w:pPr>
        <w:rPr>
          <w:szCs w:val="21"/>
        </w:rPr>
      </w:pPr>
    </w:p>
    <w:p w:rsidR="00531FE4" w:rsidRPr="008D1D0F" w:rsidRDefault="004008F3" w:rsidP="00531FE4">
      <w:pPr>
        <w:rPr>
          <w:szCs w:val="21"/>
        </w:rPr>
      </w:pPr>
      <w:r w:rsidRPr="008D1D0F">
        <w:rPr>
          <w:szCs w:val="21"/>
        </w:rPr>
        <w:t>3</w:t>
      </w:r>
      <w:r w:rsidRPr="008D1D0F">
        <w:rPr>
          <w:rFonts w:hAnsiTheme="minorEastAsia"/>
          <w:szCs w:val="21"/>
        </w:rPr>
        <w:t>、启动内核</w:t>
      </w:r>
      <w:r w:rsidRPr="008D1D0F">
        <w:rPr>
          <w:szCs w:val="21"/>
        </w:rPr>
        <w:t>bootm</w:t>
      </w:r>
    </w:p>
    <w:p w:rsidR="00033BBD" w:rsidRPr="008D1D0F" w:rsidRDefault="00EA39C1" w:rsidP="00531FE4">
      <w:pPr>
        <w:rPr>
          <w:szCs w:val="21"/>
        </w:rPr>
      </w:pPr>
      <w:r w:rsidRPr="008D1D0F">
        <w:rPr>
          <w:szCs w:val="21"/>
        </w:rPr>
        <w:tab/>
      </w:r>
      <w:r w:rsidR="009661AA" w:rsidRPr="008D1D0F">
        <w:rPr>
          <w:rFonts w:hAnsiTheme="minorEastAsia"/>
          <w:szCs w:val="21"/>
        </w:rPr>
        <w:t>启动内核使用如下命令：</w:t>
      </w:r>
      <w:r w:rsidRPr="008D1D0F">
        <w:rPr>
          <w:szCs w:val="21"/>
        </w:rPr>
        <w:t>bootm 0x82000000 0x81000000</w:t>
      </w:r>
      <w:r w:rsidR="009661AA" w:rsidRPr="008D1D0F">
        <w:rPr>
          <w:rFonts w:hAnsiTheme="minorEastAsia"/>
          <w:szCs w:val="21"/>
        </w:rPr>
        <w:t>。跟随两个参数，第一个为</w:t>
      </w:r>
      <w:r w:rsidR="009661AA" w:rsidRPr="008D1D0F">
        <w:rPr>
          <w:szCs w:val="21"/>
        </w:rPr>
        <w:t>uImage</w:t>
      </w:r>
      <w:r w:rsidR="009661AA" w:rsidRPr="008D1D0F">
        <w:rPr>
          <w:rFonts w:hAnsiTheme="minorEastAsia"/>
          <w:szCs w:val="21"/>
        </w:rPr>
        <w:t>加载的起始地址，第二个参数为</w:t>
      </w:r>
      <w:r w:rsidR="009661AA" w:rsidRPr="008D1D0F">
        <w:rPr>
          <w:szCs w:val="21"/>
        </w:rPr>
        <w:t>cramfs.initrd.img</w:t>
      </w:r>
      <w:r w:rsidR="009661AA" w:rsidRPr="008D1D0F">
        <w:rPr>
          <w:rFonts w:hAnsiTheme="minorEastAsia"/>
          <w:szCs w:val="21"/>
        </w:rPr>
        <w:t>的起始地址</w:t>
      </w:r>
      <w:r w:rsidR="001879BB" w:rsidRPr="008D1D0F">
        <w:rPr>
          <w:rFonts w:hAnsiTheme="minorEastAsia"/>
          <w:szCs w:val="21"/>
        </w:rPr>
        <w:t>，两个参数顺序不能反，这个</w:t>
      </w:r>
      <w:r w:rsidR="009661AA" w:rsidRPr="008D1D0F">
        <w:rPr>
          <w:szCs w:val="21"/>
        </w:rPr>
        <w:t>bootm</w:t>
      </w:r>
      <w:r w:rsidR="001879BB" w:rsidRPr="008D1D0F">
        <w:rPr>
          <w:rFonts w:hAnsiTheme="minorEastAsia"/>
          <w:szCs w:val="21"/>
        </w:rPr>
        <w:t>命令实现决定，具体分析见后面。</w:t>
      </w:r>
    </w:p>
    <w:p w:rsidR="00AC299F" w:rsidRPr="008D1D0F" w:rsidRDefault="00754CED" w:rsidP="00754CED">
      <w:pPr>
        <w:rPr>
          <w:szCs w:val="21"/>
        </w:rPr>
      </w:pPr>
      <w:r w:rsidRPr="008D1D0F">
        <w:rPr>
          <w:rFonts w:hAnsiTheme="minorEastAsia"/>
          <w:szCs w:val="21"/>
        </w:rPr>
        <w:t>（</w:t>
      </w:r>
      <w:r w:rsidRPr="008D1D0F">
        <w:rPr>
          <w:szCs w:val="21"/>
        </w:rPr>
        <w:t>1</w:t>
      </w:r>
      <w:r w:rsidRPr="008D1D0F">
        <w:rPr>
          <w:rFonts w:hAnsiTheme="minorEastAsia"/>
          <w:szCs w:val="21"/>
        </w:rPr>
        <w:t>）</w:t>
      </w:r>
      <w:r w:rsidR="00D72883" w:rsidRPr="008D1D0F">
        <w:rPr>
          <w:rFonts w:hAnsiTheme="minorEastAsia"/>
          <w:szCs w:val="21"/>
        </w:rPr>
        <w:t>启动</w:t>
      </w:r>
      <w:r w:rsidR="00090008" w:rsidRPr="008D1D0F">
        <w:rPr>
          <w:rFonts w:hAnsiTheme="minorEastAsia"/>
          <w:szCs w:val="21"/>
        </w:rPr>
        <w:t>内核</w:t>
      </w:r>
      <w:r w:rsidR="00FD3938" w:rsidRPr="008D1D0F">
        <w:rPr>
          <w:szCs w:val="21"/>
        </w:rPr>
        <w:t>do_bootm</w:t>
      </w:r>
      <w:r w:rsidR="00090008" w:rsidRPr="008D1D0F">
        <w:rPr>
          <w:rFonts w:hAnsiTheme="minorEastAsia"/>
          <w:szCs w:val="21"/>
        </w:rPr>
        <w:t>源码解析</w:t>
      </w:r>
    </w:p>
    <w:p w:rsidR="00251DD5" w:rsidRPr="008D1D0F" w:rsidRDefault="00251DD5" w:rsidP="00251DD5">
      <w:pPr>
        <w:rPr>
          <w:szCs w:val="21"/>
        </w:rPr>
      </w:pPr>
      <w:r w:rsidRPr="008D1D0F">
        <w:rPr>
          <w:szCs w:val="21"/>
        </w:rPr>
        <w:t>int do_bootm (cmd_tbl_t *cmdtp, int flag, int argc, char *argv[])</w:t>
      </w:r>
    </w:p>
    <w:p w:rsidR="00754CED" w:rsidRPr="008D1D0F" w:rsidRDefault="00251DD5" w:rsidP="00251DD5">
      <w:pPr>
        <w:rPr>
          <w:szCs w:val="21"/>
        </w:rPr>
      </w:pPr>
      <w:r w:rsidRPr="008D1D0F">
        <w:rPr>
          <w:szCs w:val="21"/>
        </w:rPr>
        <w:t>{</w:t>
      </w:r>
    </w:p>
    <w:p w:rsidR="00DA319C" w:rsidRPr="008D1D0F" w:rsidRDefault="00DA319C" w:rsidP="00251DD5">
      <w:pPr>
        <w:rPr>
          <w:szCs w:val="21"/>
        </w:rPr>
      </w:pPr>
      <w:r w:rsidRPr="008D1D0F">
        <w:rPr>
          <w:szCs w:val="21"/>
        </w:rPr>
        <w:tab/>
        <w:t xml:space="preserve">…. </w:t>
      </w:r>
    </w:p>
    <w:p w:rsidR="00DA319C" w:rsidRPr="008D1D0F" w:rsidRDefault="00DA319C" w:rsidP="003B20AD">
      <w:pPr>
        <w:ind w:firstLine="420"/>
        <w:rPr>
          <w:szCs w:val="21"/>
        </w:rPr>
      </w:pPr>
      <w:r w:rsidRPr="008D1D0F">
        <w:rPr>
          <w:szCs w:val="21"/>
        </w:rPr>
        <w:t>if (</w:t>
      </w:r>
      <w:r w:rsidRPr="008D1D0F">
        <w:rPr>
          <w:color w:val="0000FF"/>
          <w:szCs w:val="21"/>
        </w:rPr>
        <w:t>bootm_start</w:t>
      </w:r>
      <w:r w:rsidRPr="008D1D0F">
        <w:rPr>
          <w:szCs w:val="21"/>
        </w:rPr>
        <w:t>(cmdtp, flag, argc, argv))</w:t>
      </w:r>
      <w:r w:rsidR="00785C56" w:rsidRPr="008D1D0F">
        <w:rPr>
          <w:szCs w:val="21"/>
        </w:rPr>
        <w:t xml:space="preserve"> //</w:t>
      </w:r>
      <w:r w:rsidR="00785C56" w:rsidRPr="008D1D0F">
        <w:rPr>
          <w:rFonts w:hAnsiTheme="minorEastAsia"/>
          <w:szCs w:val="21"/>
        </w:rPr>
        <w:t>获取</w:t>
      </w:r>
      <w:r w:rsidR="00785C56" w:rsidRPr="008D1D0F">
        <w:rPr>
          <w:szCs w:val="21"/>
        </w:rPr>
        <w:t>uImage</w:t>
      </w:r>
      <w:r w:rsidR="00785C56" w:rsidRPr="008D1D0F">
        <w:rPr>
          <w:rFonts w:hAnsiTheme="minorEastAsia"/>
          <w:szCs w:val="21"/>
        </w:rPr>
        <w:t>和</w:t>
      </w:r>
      <w:r w:rsidR="00785C56" w:rsidRPr="008D1D0F">
        <w:rPr>
          <w:szCs w:val="21"/>
        </w:rPr>
        <w:t>initrd.img</w:t>
      </w:r>
      <w:r w:rsidR="006538BC" w:rsidRPr="008D1D0F">
        <w:rPr>
          <w:rFonts w:hAnsiTheme="minorEastAsia"/>
          <w:szCs w:val="21"/>
        </w:rPr>
        <w:t>的镜像文件头</w:t>
      </w:r>
    </w:p>
    <w:p w:rsidR="00DA319C" w:rsidRPr="008D1D0F" w:rsidRDefault="00DA319C" w:rsidP="00DA319C">
      <w:pPr>
        <w:rPr>
          <w:szCs w:val="21"/>
        </w:rPr>
      </w:pPr>
      <w:r w:rsidRPr="008D1D0F">
        <w:rPr>
          <w:szCs w:val="21"/>
        </w:rPr>
        <w:t xml:space="preserve">        return 1;</w:t>
      </w:r>
    </w:p>
    <w:p w:rsidR="00A25CCA" w:rsidRPr="008D1D0F" w:rsidRDefault="00A25CCA" w:rsidP="00DA319C">
      <w:pPr>
        <w:rPr>
          <w:szCs w:val="21"/>
        </w:rPr>
      </w:pPr>
      <w:r w:rsidRPr="008D1D0F">
        <w:rPr>
          <w:szCs w:val="21"/>
        </w:rPr>
        <w:tab/>
        <w:t xml:space="preserve">… </w:t>
      </w:r>
    </w:p>
    <w:p w:rsidR="00A25CCA" w:rsidRPr="008D1D0F" w:rsidRDefault="00C059B4" w:rsidP="00DA319C">
      <w:pPr>
        <w:rPr>
          <w:szCs w:val="21"/>
        </w:rPr>
      </w:pPr>
      <w:r w:rsidRPr="008D1D0F">
        <w:rPr>
          <w:szCs w:val="21"/>
        </w:rPr>
        <w:tab/>
        <w:t>ret = bootm_load_os(images.os, &amp;load_end, 1);</w:t>
      </w:r>
      <w:r w:rsidR="003F284B" w:rsidRPr="008D1D0F">
        <w:rPr>
          <w:szCs w:val="21"/>
        </w:rPr>
        <w:t xml:space="preserve"> //</w:t>
      </w:r>
      <w:r w:rsidR="003F284B" w:rsidRPr="008D1D0F">
        <w:rPr>
          <w:rFonts w:hAnsiTheme="minorEastAsia"/>
          <w:szCs w:val="21"/>
        </w:rPr>
        <w:t>解压</w:t>
      </w:r>
      <w:r w:rsidR="003F284B" w:rsidRPr="008D1D0F">
        <w:rPr>
          <w:szCs w:val="21"/>
        </w:rPr>
        <w:t>uImage</w:t>
      </w:r>
      <w:r w:rsidR="002F64D9" w:rsidRPr="008D1D0F">
        <w:rPr>
          <w:rFonts w:hAnsiTheme="minorEastAsia"/>
          <w:szCs w:val="21"/>
        </w:rPr>
        <w:t>，此处不</w:t>
      </w:r>
      <w:r w:rsidR="003F284B" w:rsidRPr="008D1D0F">
        <w:rPr>
          <w:rFonts w:hAnsiTheme="minorEastAsia"/>
          <w:szCs w:val="21"/>
        </w:rPr>
        <w:t>讲解</w:t>
      </w:r>
    </w:p>
    <w:p w:rsidR="00531FE4" w:rsidRPr="008D1D0F" w:rsidRDefault="00D20299" w:rsidP="00531FE4">
      <w:pPr>
        <w:rPr>
          <w:szCs w:val="21"/>
        </w:rPr>
      </w:pPr>
      <w:r w:rsidRPr="008D1D0F">
        <w:rPr>
          <w:szCs w:val="21"/>
        </w:rPr>
        <w:tab/>
        <w:t>…</w:t>
      </w:r>
    </w:p>
    <w:p w:rsidR="00D20299" w:rsidRPr="008D1D0F" w:rsidRDefault="00D20299" w:rsidP="00531FE4">
      <w:pPr>
        <w:rPr>
          <w:szCs w:val="21"/>
        </w:rPr>
      </w:pPr>
      <w:r w:rsidRPr="008D1D0F">
        <w:rPr>
          <w:szCs w:val="21"/>
        </w:rPr>
        <w:tab/>
        <w:t>boot_fn = boot_os[images.os.os];</w:t>
      </w:r>
      <w:r w:rsidR="000120B4" w:rsidRPr="008D1D0F">
        <w:rPr>
          <w:szCs w:val="21"/>
        </w:rPr>
        <w:t xml:space="preserve">= </w:t>
      </w:r>
      <w:r w:rsidR="000120B4" w:rsidRPr="008D1D0F">
        <w:rPr>
          <w:color w:val="0000FF"/>
          <w:szCs w:val="21"/>
        </w:rPr>
        <w:t>do_bootm_linux</w:t>
      </w:r>
      <w:r w:rsidRPr="008D1D0F">
        <w:rPr>
          <w:szCs w:val="21"/>
        </w:rPr>
        <w:t xml:space="preserve"> //</w:t>
      </w:r>
      <w:r w:rsidRPr="008D1D0F">
        <w:rPr>
          <w:rFonts w:hAnsiTheme="minorEastAsia"/>
          <w:szCs w:val="21"/>
        </w:rPr>
        <w:t>调用内核最终启动函数</w:t>
      </w:r>
      <w:r w:rsidR="00E460C7" w:rsidRPr="008D1D0F">
        <w:rPr>
          <w:rFonts w:hAnsiTheme="minorEastAsia"/>
          <w:szCs w:val="21"/>
        </w:rPr>
        <w:t>，见后面讲解</w:t>
      </w:r>
    </w:p>
    <w:p w:rsidR="0054498E" w:rsidRPr="008D1D0F" w:rsidRDefault="0054498E" w:rsidP="00531FE4">
      <w:pPr>
        <w:rPr>
          <w:szCs w:val="21"/>
        </w:rPr>
      </w:pPr>
      <w:r w:rsidRPr="008D1D0F">
        <w:rPr>
          <w:szCs w:val="21"/>
        </w:rPr>
        <w:tab/>
        <w:t xml:space="preserve">…. </w:t>
      </w:r>
    </w:p>
    <w:p w:rsidR="00D836A5" w:rsidRPr="008D1D0F" w:rsidRDefault="00D836A5" w:rsidP="003911F8">
      <w:pPr>
        <w:ind w:firstLine="420"/>
        <w:rPr>
          <w:szCs w:val="21"/>
        </w:rPr>
      </w:pPr>
      <w:r w:rsidRPr="008D1D0F">
        <w:rPr>
          <w:szCs w:val="21"/>
        </w:rPr>
        <w:t>boot_fn(0, argc, argv, &amp;images);</w:t>
      </w:r>
      <w:r w:rsidR="00A7234B" w:rsidRPr="008D1D0F">
        <w:rPr>
          <w:szCs w:val="21"/>
        </w:rPr>
        <w:t xml:space="preserve"> //</w:t>
      </w:r>
      <w:r w:rsidR="00A7234B" w:rsidRPr="008D1D0F">
        <w:rPr>
          <w:rFonts w:hAnsiTheme="minorEastAsia"/>
          <w:szCs w:val="21"/>
        </w:rPr>
        <w:t>此处成功的情况下不会执行</w:t>
      </w:r>
      <w:r w:rsidR="00A7234B" w:rsidRPr="008D1D0F">
        <w:rPr>
          <w:szCs w:val="21"/>
        </w:rPr>
        <w:t>reset</w:t>
      </w:r>
    </w:p>
    <w:p w:rsidR="0033044F" w:rsidRPr="008D1D0F" w:rsidRDefault="0033044F" w:rsidP="003911F8">
      <w:pPr>
        <w:ind w:firstLine="420"/>
        <w:rPr>
          <w:szCs w:val="21"/>
        </w:rPr>
      </w:pPr>
      <w:r w:rsidRPr="008D1D0F">
        <w:rPr>
          <w:szCs w:val="21"/>
        </w:rPr>
        <w:t>do_reset (cmdtp, flag, argc, argv);</w:t>
      </w:r>
    </w:p>
    <w:p w:rsidR="006A11CD" w:rsidRPr="008D1D0F" w:rsidRDefault="006A11CD" w:rsidP="006A11CD">
      <w:pPr>
        <w:rPr>
          <w:szCs w:val="21"/>
        </w:rPr>
      </w:pPr>
      <w:r w:rsidRPr="008D1D0F">
        <w:rPr>
          <w:szCs w:val="21"/>
        </w:rPr>
        <w:t>}</w:t>
      </w:r>
    </w:p>
    <w:p w:rsidR="00065DCA" w:rsidRPr="008D1D0F" w:rsidRDefault="00065DCA" w:rsidP="006A11CD">
      <w:pPr>
        <w:rPr>
          <w:color w:val="000000" w:themeColor="text1"/>
          <w:szCs w:val="21"/>
        </w:rPr>
      </w:pPr>
      <w:r w:rsidRPr="008D1D0F">
        <w:rPr>
          <w:rFonts w:hAnsiTheme="minorEastAsia"/>
          <w:color w:val="000000" w:themeColor="text1"/>
          <w:szCs w:val="21"/>
        </w:rPr>
        <w:t>（</w:t>
      </w:r>
      <w:r w:rsidRPr="008D1D0F">
        <w:rPr>
          <w:color w:val="000000" w:themeColor="text1"/>
          <w:szCs w:val="21"/>
        </w:rPr>
        <w:t>2</w:t>
      </w:r>
      <w:r w:rsidRPr="008D1D0F">
        <w:rPr>
          <w:rFonts w:hAnsiTheme="minorEastAsia"/>
          <w:color w:val="000000" w:themeColor="text1"/>
          <w:szCs w:val="21"/>
        </w:rPr>
        <w:t>）</w:t>
      </w:r>
      <w:r w:rsidR="008618A4" w:rsidRPr="008D1D0F">
        <w:rPr>
          <w:rFonts w:hAnsiTheme="minorEastAsia"/>
          <w:color w:val="000000" w:themeColor="text1"/>
          <w:szCs w:val="21"/>
        </w:rPr>
        <w:t>获取镜像头</w:t>
      </w:r>
      <w:r w:rsidR="00712C4D" w:rsidRPr="008D1D0F">
        <w:rPr>
          <w:color w:val="000000" w:themeColor="text1"/>
          <w:szCs w:val="21"/>
        </w:rPr>
        <w:t>bootm_start</w:t>
      </w:r>
      <w:r w:rsidR="008618A4" w:rsidRPr="008D1D0F">
        <w:rPr>
          <w:rFonts w:hAnsiTheme="minorEastAsia"/>
          <w:color w:val="000000" w:themeColor="text1"/>
          <w:szCs w:val="21"/>
        </w:rPr>
        <w:t>源码解析</w:t>
      </w:r>
    </w:p>
    <w:p w:rsidR="006155CF" w:rsidRPr="008D1D0F" w:rsidRDefault="006155CF" w:rsidP="006155CF">
      <w:pPr>
        <w:rPr>
          <w:szCs w:val="21"/>
        </w:rPr>
      </w:pPr>
      <w:r w:rsidRPr="008D1D0F">
        <w:rPr>
          <w:szCs w:val="21"/>
        </w:rPr>
        <w:t>static int bootm_start(cmd_tbl_t *cmdtp, int flag, int argc, char *argv[])</w:t>
      </w:r>
    </w:p>
    <w:p w:rsidR="00531FE4" w:rsidRPr="008D1D0F" w:rsidRDefault="006155CF" w:rsidP="006155CF">
      <w:pPr>
        <w:rPr>
          <w:szCs w:val="21"/>
        </w:rPr>
      </w:pPr>
      <w:r w:rsidRPr="008D1D0F">
        <w:rPr>
          <w:szCs w:val="21"/>
        </w:rPr>
        <w:t>{</w:t>
      </w:r>
    </w:p>
    <w:p w:rsidR="003667C5" w:rsidRPr="008D1D0F" w:rsidRDefault="003667C5" w:rsidP="006155CF">
      <w:pPr>
        <w:rPr>
          <w:szCs w:val="21"/>
        </w:rPr>
      </w:pPr>
      <w:r w:rsidRPr="008D1D0F">
        <w:rPr>
          <w:szCs w:val="21"/>
        </w:rPr>
        <w:tab/>
        <w:t>memset ((void *)&amp;images, 0, sizeof (images));</w:t>
      </w:r>
      <w:r w:rsidR="00385DE6" w:rsidRPr="008D1D0F">
        <w:rPr>
          <w:szCs w:val="21"/>
        </w:rPr>
        <w:t xml:space="preserve"> </w:t>
      </w:r>
      <w:r w:rsidR="003C11A0" w:rsidRPr="008D1D0F">
        <w:rPr>
          <w:szCs w:val="21"/>
        </w:rPr>
        <w:t xml:space="preserve"> </w:t>
      </w:r>
      <w:r w:rsidR="00385DE6" w:rsidRPr="008D1D0F">
        <w:rPr>
          <w:szCs w:val="21"/>
        </w:rPr>
        <w:t>//</w:t>
      </w:r>
      <w:r w:rsidR="00385DE6" w:rsidRPr="008D1D0F">
        <w:rPr>
          <w:rFonts w:hAnsiTheme="minorEastAsia"/>
          <w:szCs w:val="21"/>
        </w:rPr>
        <w:t>对</w:t>
      </w:r>
      <w:r w:rsidR="0047364F" w:rsidRPr="008D1D0F">
        <w:rPr>
          <w:szCs w:val="21"/>
        </w:rPr>
        <w:t>images</w:t>
      </w:r>
      <w:r w:rsidR="002E087F" w:rsidRPr="008D1D0F">
        <w:rPr>
          <w:rFonts w:hAnsiTheme="minorEastAsia"/>
          <w:szCs w:val="21"/>
        </w:rPr>
        <w:t>头文件进行初始化</w:t>
      </w:r>
    </w:p>
    <w:p w:rsidR="0088477C" w:rsidRPr="008D1D0F" w:rsidRDefault="0088477C" w:rsidP="006155CF">
      <w:pPr>
        <w:rPr>
          <w:szCs w:val="21"/>
        </w:rPr>
      </w:pPr>
      <w:r w:rsidRPr="008D1D0F">
        <w:rPr>
          <w:szCs w:val="21"/>
        </w:rPr>
        <w:tab/>
        <w:t>…</w:t>
      </w:r>
    </w:p>
    <w:p w:rsidR="0088477C" w:rsidRPr="008D1D0F" w:rsidRDefault="0088477C" w:rsidP="001A20AB">
      <w:pPr>
        <w:rPr>
          <w:szCs w:val="21"/>
        </w:rPr>
      </w:pPr>
      <w:r w:rsidRPr="008D1D0F">
        <w:rPr>
          <w:szCs w:val="21"/>
        </w:rPr>
        <w:tab/>
      </w:r>
      <w:r w:rsidR="001A20AB" w:rsidRPr="008D1D0F">
        <w:rPr>
          <w:szCs w:val="21"/>
        </w:rPr>
        <w:t>os_hdr = boot_get_kernel (cmdtp, flag, argc, argv,&amp;images, &amp;images.os.image_start, &amp;images.os.image_len);</w:t>
      </w:r>
      <w:r w:rsidR="00044E27" w:rsidRPr="008D1D0F">
        <w:rPr>
          <w:szCs w:val="21"/>
        </w:rPr>
        <w:tab/>
        <w:t xml:space="preserve"> //</w:t>
      </w:r>
      <w:r w:rsidR="00EC58C6" w:rsidRPr="008D1D0F">
        <w:rPr>
          <w:rFonts w:hAnsiTheme="minorEastAsia"/>
          <w:szCs w:val="21"/>
        </w:rPr>
        <w:t>获取内核</w:t>
      </w:r>
      <w:r w:rsidR="0024165D" w:rsidRPr="008D1D0F">
        <w:rPr>
          <w:rFonts w:hAnsiTheme="minorEastAsia"/>
          <w:szCs w:val="21"/>
        </w:rPr>
        <w:t>镜像头，主要是获取起始地址和内核数据长度</w:t>
      </w:r>
    </w:p>
    <w:p w:rsidR="007654D2" w:rsidRPr="008D1D0F" w:rsidRDefault="007654D2" w:rsidP="00094D52">
      <w:pPr>
        <w:ind w:firstLine="420"/>
        <w:rPr>
          <w:szCs w:val="21"/>
        </w:rPr>
      </w:pPr>
      <w:r w:rsidRPr="008D1D0F">
        <w:rPr>
          <w:szCs w:val="21"/>
        </w:rPr>
        <w:t>….</w:t>
      </w:r>
    </w:p>
    <w:p w:rsidR="007654D2" w:rsidRPr="008D1D0F" w:rsidRDefault="007654D2" w:rsidP="007654D2">
      <w:pPr>
        <w:rPr>
          <w:szCs w:val="21"/>
        </w:rPr>
      </w:pPr>
      <w:r w:rsidRPr="008D1D0F">
        <w:rPr>
          <w:szCs w:val="21"/>
        </w:rPr>
        <w:t>switch (genimg_get_format (os_hdr)) {</w:t>
      </w:r>
      <w:r w:rsidR="00746D9B" w:rsidRPr="008D1D0F">
        <w:rPr>
          <w:szCs w:val="21"/>
        </w:rPr>
        <w:t xml:space="preserve"> //</w:t>
      </w:r>
      <w:r w:rsidR="00746D9B" w:rsidRPr="008D1D0F">
        <w:rPr>
          <w:rFonts w:hAnsiTheme="minorEastAsia"/>
          <w:szCs w:val="21"/>
        </w:rPr>
        <w:t>获取</w:t>
      </w:r>
      <w:r w:rsidR="00746D9B" w:rsidRPr="008D1D0F">
        <w:rPr>
          <w:szCs w:val="21"/>
        </w:rPr>
        <w:t>image</w:t>
      </w:r>
      <w:r w:rsidR="00746D9B" w:rsidRPr="008D1D0F">
        <w:rPr>
          <w:rFonts w:hAnsiTheme="minorEastAsia"/>
          <w:szCs w:val="21"/>
        </w:rPr>
        <w:t>的相关信息</w:t>
      </w:r>
    </w:p>
    <w:p w:rsidR="007654D2" w:rsidRPr="008D1D0F" w:rsidRDefault="007654D2" w:rsidP="007654D2">
      <w:pPr>
        <w:rPr>
          <w:szCs w:val="21"/>
        </w:rPr>
      </w:pPr>
      <w:r w:rsidRPr="008D1D0F">
        <w:rPr>
          <w:szCs w:val="21"/>
        </w:rPr>
        <w:t xml:space="preserve">    case IMAGE_FORMAT_LEGACY:</w:t>
      </w:r>
    </w:p>
    <w:p w:rsidR="007654D2" w:rsidRPr="008D1D0F" w:rsidRDefault="00234AA5" w:rsidP="007654D2">
      <w:pPr>
        <w:rPr>
          <w:szCs w:val="21"/>
        </w:rPr>
      </w:pPr>
      <w:r w:rsidRPr="008D1D0F">
        <w:rPr>
          <w:szCs w:val="21"/>
        </w:rPr>
        <w:t xml:space="preserve">    </w:t>
      </w:r>
      <w:r w:rsidRPr="008D1D0F">
        <w:rPr>
          <w:szCs w:val="21"/>
        </w:rPr>
        <w:tab/>
      </w:r>
      <w:r w:rsidR="007654D2" w:rsidRPr="008D1D0F">
        <w:rPr>
          <w:szCs w:val="21"/>
        </w:rPr>
        <w:t>images.os.type = image_get_type (os_hdr);</w:t>
      </w:r>
    </w:p>
    <w:p w:rsidR="007654D2" w:rsidRPr="008D1D0F" w:rsidRDefault="007654D2" w:rsidP="007654D2">
      <w:pPr>
        <w:rPr>
          <w:szCs w:val="21"/>
        </w:rPr>
      </w:pPr>
      <w:r w:rsidRPr="008D1D0F">
        <w:rPr>
          <w:szCs w:val="21"/>
        </w:rPr>
        <w:t xml:space="preserve">        images.os.comp = image_get_comp (os_hdr);</w:t>
      </w:r>
    </w:p>
    <w:p w:rsidR="007654D2" w:rsidRPr="008D1D0F" w:rsidRDefault="007654D2" w:rsidP="007654D2">
      <w:pPr>
        <w:rPr>
          <w:szCs w:val="21"/>
        </w:rPr>
      </w:pPr>
      <w:r w:rsidRPr="008D1D0F">
        <w:rPr>
          <w:szCs w:val="21"/>
        </w:rPr>
        <w:t xml:space="preserve">        images</w:t>
      </w:r>
      <w:r w:rsidR="004D641B" w:rsidRPr="008D1D0F">
        <w:rPr>
          <w:szCs w:val="21"/>
        </w:rPr>
        <w:t>.os.os = image_get_os (os_hdr);</w:t>
      </w:r>
    </w:p>
    <w:p w:rsidR="007654D2" w:rsidRPr="008D1D0F" w:rsidRDefault="007654D2" w:rsidP="007654D2">
      <w:pPr>
        <w:rPr>
          <w:szCs w:val="21"/>
        </w:rPr>
      </w:pPr>
      <w:r w:rsidRPr="008D1D0F">
        <w:rPr>
          <w:szCs w:val="21"/>
        </w:rPr>
        <w:t xml:space="preserve">        images.os.end = image_get_image_end (os_hdr);</w:t>
      </w:r>
    </w:p>
    <w:p w:rsidR="007654D2" w:rsidRPr="008D1D0F" w:rsidRDefault="007654D2" w:rsidP="007654D2">
      <w:pPr>
        <w:rPr>
          <w:szCs w:val="21"/>
        </w:rPr>
      </w:pPr>
      <w:r w:rsidRPr="008D1D0F">
        <w:rPr>
          <w:szCs w:val="21"/>
        </w:rPr>
        <w:t xml:space="preserve">        images.os.load = image_get_load (os_hdr);</w:t>
      </w:r>
    </w:p>
    <w:p w:rsidR="007654D2" w:rsidRPr="008D1D0F" w:rsidRDefault="007873F2" w:rsidP="007654D2">
      <w:pPr>
        <w:rPr>
          <w:szCs w:val="21"/>
        </w:rPr>
      </w:pPr>
      <w:r w:rsidRPr="008D1D0F">
        <w:rPr>
          <w:szCs w:val="21"/>
        </w:rPr>
        <w:t xml:space="preserve">     </w:t>
      </w:r>
      <w:r w:rsidR="007654D2" w:rsidRPr="008D1D0F">
        <w:rPr>
          <w:szCs w:val="21"/>
        </w:rPr>
        <w:t>break;</w:t>
      </w:r>
    </w:p>
    <w:p w:rsidR="006F6F0A" w:rsidRPr="008D1D0F" w:rsidRDefault="00D429A6" w:rsidP="001A20AB">
      <w:pPr>
        <w:rPr>
          <w:szCs w:val="21"/>
        </w:rPr>
      </w:pPr>
      <w:r w:rsidRPr="008D1D0F">
        <w:rPr>
          <w:szCs w:val="21"/>
        </w:rPr>
        <w:tab/>
        <w:t>…</w:t>
      </w:r>
    </w:p>
    <w:p w:rsidR="006F6F0A" w:rsidRPr="008D1D0F" w:rsidRDefault="007D273C" w:rsidP="001A20AB">
      <w:pPr>
        <w:rPr>
          <w:szCs w:val="21"/>
        </w:rPr>
      </w:pPr>
      <w:r w:rsidRPr="008D1D0F">
        <w:rPr>
          <w:szCs w:val="21"/>
        </w:rPr>
        <w:t xml:space="preserve">ret = </w:t>
      </w:r>
      <w:r w:rsidRPr="008D1D0F">
        <w:rPr>
          <w:color w:val="0000FF"/>
          <w:szCs w:val="21"/>
        </w:rPr>
        <w:t>boot_get_ramdisk</w:t>
      </w:r>
      <w:r w:rsidRPr="008D1D0F">
        <w:rPr>
          <w:szCs w:val="21"/>
        </w:rPr>
        <w:t xml:space="preserve"> (argc, argv, &amp;images, IH_INITRD_ARCH,</w:t>
      </w:r>
      <w:r w:rsidR="004C682F" w:rsidRPr="008D1D0F">
        <w:rPr>
          <w:szCs w:val="21"/>
        </w:rPr>
        <w:t xml:space="preserve"> </w:t>
      </w:r>
      <w:r w:rsidRPr="008D1D0F">
        <w:rPr>
          <w:szCs w:val="21"/>
        </w:rPr>
        <w:t>&amp;images.rd_start, &amp;images.rd_end);</w:t>
      </w:r>
      <w:r w:rsidR="000D1012" w:rsidRPr="008D1D0F">
        <w:rPr>
          <w:szCs w:val="21"/>
        </w:rPr>
        <w:t xml:space="preserve"> //</w:t>
      </w:r>
      <w:r w:rsidR="000D1012" w:rsidRPr="008D1D0F">
        <w:rPr>
          <w:rFonts w:hAnsiTheme="minorEastAsia"/>
          <w:szCs w:val="21"/>
        </w:rPr>
        <w:t>获取</w:t>
      </w:r>
      <w:r w:rsidR="000D1012" w:rsidRPr="008D1D0F">
        <w:rPr>
          <w:szCs w:val="21"/>
        </w:rPr>
        <w:t>initrd</w:t>
      </w:r>
      <w:r w:rsidR="000D1012" w:rsidRPr="008D1D0F">
        <w:rPr>
          <w:rFonts w:hAnsiTheme="minorEastAsia"/>
          <w:szCs w:val="21"/>
        </w:rPr>
        <w:t>的起始结束地址</w:t>
      </w:r>
      <w:r w:rsidR="005D5A01" w:rsidRPr="008D1D0F">
        <w:rPr>
          <w:szCs w:val="21"/>
        </w:rPr>
        <w:tab/>
      </w:r>
    </w:p>
    <w:p w:rsidR="005D5A01" w:rsidRPr="008D1D0F" w:rsidRDefault="005D5A01" w:rsidP="005D5A01">
      <w:pPr>
        <w:ind w:firstLine="420"/>
        <w:rPr>
          <w:szCs w:val="21"/>
        </w:rPr>
      </w:pPr>
      <w:r w:rsidRPr="008D1D0F">
        <w:rPr>
          <w:szCs w:val="21"/>
        </w:rPr>
        <w:t>….</w:t>
      </w:r>
    </w:p>
    <w:p w:rsidR="006B2B17" w:rsidRPr="008D1D0F" w:rsidRDefault="006B2B17" w:rsidP="006155CF">
      <w:pPr>
        <w:rPr>
          <w:szCs w:val="21"/>
        </w:rPr>
      </w:pPr>
      <w:r w:rsidRPr="008D1D0F">
        <w:rPr>
          <w:szCs w:val="21"/>
        </w:rPr>
        <w:t>}</w:t>
      </w:r>
    </w:p>
    <w:p w:rsidR="008618A4" w:rsidRPr="008D1D0F" w:rsidRDefault="00D72883" w:rsidP="00531FE4">
      <w:pPr>
        <w:rPr>
          <w:color w:val="000000" w:themeColor="text1"/>
          <w:szCs w:val="21"/>
        </w:rPr>
      </w:pPr>
      <w:r w:rsidRPr="008D1D0F">
        <w:rPr>
          <w:rFonts w:hAnsiTheme="minorEastAsia"/>
          <w:color w:val="000000" w:themeColor="text1"/>
          <w:szCs w:val="21"/>
        </w:rPr>
        <w:t>（</w:t>
      </w:r>
      <w:r w:rsidRPr="008D1D0F">
        <w:rPr>
          <w:color w:val="000000" w:themeColor="text1"/>
          <w:szCs w:val="21"/>
        </w:rPr>
        <w:t>3</w:t>
      </w:r>
      <w:r w:rsidRPr="008D1D0F">
        <w:rPr>
          <w:rFonts w:hAnsiTheme="minorEastAsia"/>
          <w:color w:val="000000" w:themeColor="text1"/>
          <w:szCs w:val="21"/>
        </w:rPr>
        <w:t>）</w:t>
      </w:r>
      <w:r w:rsidR="00A43ACE" w:rsidRPr="008D1D0F">
        <w:rPr>
          <w:rFonts w:hAnsiTheme="minorEastAsia"/>
          <w:color w:val="000000" w:themeColor="text1"/>
          <w:szCs w:val="21"/>
        </w:rPr>
        <w:t>启动内核</w:t>
      </w:r>
      <w:r w:rsidR="00A43ACE" w:rsidRPr="008D1D0F">
        <w:rPr>
          <w:color w:val="000000" w:themeColor="text1"/>
          <w:szCs w:val="21"/>
        </w:rPr>
        <w:t>do_bootm_linux</w:t>
      </w:r>
    </w:p>
    <w:p w:rsidR="00794760" w:rsidRPr="008D1D0F" w:rsidRDefault="000F2760" w:rsidP="00531FE4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将</w:t>
      </w:r>
      <w:r w:rsidRPr="008D1D0F">
        <w:rPr>
          <w:szCs w:val="21"/>
        </w:rPr>
        <w:t>initrd</w:t>
      </w:r>
      <w:r w:rsidRPr="008D1D0F">
        <w:rPr>
          <w:rFonts w:hAnsiTheme="minorEastAsia"/>
          <w:szCs w:val="21"/>
        </w:rPr>
        <w:t>的相关参数加入内核参数列表传递给内核</w:t>
      </w:r>
      <w:r w:rsidR="00A36DCD" w:rsidRPr="008D1D0F">
        <w:rPr>
          <w:rFonts w:hAnsiTheme="minorEastAsia"/>
          <w:szCs w:val="21"/>
        </w:rPr>
        <w:t>。</w:t>
      </w:r>
    </w:p>
    <w:p w:rsidR="00794760" w:rsidRPr="008D1D0F" w:rsidRDefault="00794760" w:rsidP="00794760">
      <w:pPr>
        <w:rPr>
          <w:szCs w:val="21"/>
        </w:rPr>
      </w:pPr>
      <w:r w:rsidRPr="008D1D0F">
        <w:rPr>
          <w:szCs w:val="21"/>
        </w:rPr>
        <w:lastRenderedPageBreak/>
        <w:t>int do_bootm_linux(int flag, int argc, char *argv[], bootm_headers_t *images)</w:t>
      </w:r>
    </w:p>
    <w:p w:rsidR="00794760" w:rsidRPr="008D1D0F" w:rsidRDefault="00794760" w:rsidP="00794760">
      <w:pPr>
        <w:rPr>
          <w:szCs w:val="21"/>
        </w:rPr>
      </w:pPr>
      <w:r w:rsidRPr="008D1D0F">
        <w:rPr>
          <w:szCs w:val="21"/>
        </w:rPr>
        <w:t>{</w:t>
      </w:r>
    </w:p>
    <w:p w:rsidR="0076737C" w:rsidRPr="008D1D0F" w:rsidRDefault="0076737C" w:rsidP="00794760">
      <w:pPr>
        <w:rPr>
          <w:szCs w:val="21"/>
        </w:rPr>
      </w:pPr>
      <w:r w:rsidRPr="008D1D0F">
        <w:rPr>
          <w:szCs w:val="21"/>
        </w:rPr>
        <w:tab/>
        <w:t>…</w:t>
      </w:r>
    </w:p>
    <w:p w:rsidR="006661E9" w:rsidRPr="008D1D0F" w:rsidRDefault="006661E9" w:rsidP="006661E9">
      <w:pPr>
        <w:rPr>
          <w:szCs w:val="21"/>
        </w:rPr>
      </w:pPr>
      <w:r w:rsidRPr="008D1D0F">
        <w:rPr>
          <w:szCs w:val="21"/>
        </w:rPr>
        <w:t>#if defined (CONFIG_SETUP_MEMORY_TAGS) || \</w:t>
      </w:r>
    </w:p>
    <w:p w:rsidR="006661E9" w:rsidRPr="008D1D0F" w:rsidRDefault="006661E9" w:rsidP="006661E9">
      <w:pPr>
        <w:rPr>
          <w:szCs w:val="21"/>
        </w:rPr>
      </w:pPr>
      <w:r w:rsidRPr="008D1D0F">
        <w:rPr>
          <w:szCs w:val="21"/>
        </w:rPr>
        <w:t xml:space="preserve">    defined (CONFIG_CMDLINE_TAG) || \</w:t>
      </w:r>
    </w:p>
    <w:p w:rsidR="006661E9" w:rsidRPr="008D1D0F" w:rsidRDefault="006661E9" w:rsidP="006661E9">
      <w:pPr>
        <w:rPr>
          <w:szCs w:val="21"/>
        </w:rPr>
      </w:pPr>
      <w:r w:rsidRPr="008D1D0F">
        <w:rPr>
          <w:szCs w:val="21"/>
        </w:rPr>
        <w:t xml:space="preserve">    defined (CONFIG_INITRD_TAG) || \</w:t>
      </w:r>
    </w:p>
    <w:p w:rsidR="006661E9" w:rsidRPr="008D1D0F" w:rsidRDefault="006661E9" w:rsidP="006661E9">
      <w:pPr>
        <w:rPr>
          <w:szCs w:val="21"/>
        </w:rPr>
      </w:pPr>
      <w:r w:rsidRPr="008D1D0F">
        <w:rPr>
          <w:szCs w:val="21"/>
        </w:rPr>
        <w:t xml:space="preserve">    defined (CONFIG_SERIAL_TAG) || \</w:t>
      </w:r>
    </w:p>
    <w:p w:rsidR="006661E9" w:rsidRPr="008D1D0F" w:rsidRDefault="006661E9" w:rsidP="006661E9">
      <w:pPr>
        <w:rPr>
          <w:szCs w:val="21"/>
        </w:rPr>
      </w:pPr>
      <w:r w:rsidRPr="008D1D0F">
        <w:rPr>
          <w:szCs w:val="21"/>
        </w:rPr>
        <w:t xml:space="preserve">    defined (CONFIG_REVISION_TAG)</w:t>
      </w:r>
    </w:p>
    <w:p w:rsidR="006661E9" w:rsidRPr="008D1D0F" w:rsidRDefault="006661E9" w:rsidP="00645EB9">
      <w:pPr>
        <w:ind w:firstLine="405"/>
        <w:rPr>
          <w:szCs w:val="21"/>
        </w:rPr>
      </w:pPr>
      <w:r w:rsidRPr="008D1D0F">
        <w:rPr>
          <w:szCs w:val="21"/>
        </w:rPr>
        <w:t>setup_start_tag (bd);</w:t>
      </w:r>
      <w:r w:rsidR="00396D71" w:rsidRPr="008D1D0F">
        <w:rPr>
          <w:szCs w:val="21"/>
        </w:rPr>
        <w:t xml:space="preserve"> //</w:t>
      </w:r>
      <w:r w:rsidR="002D3A62" w:rsidRPr="008D1D0F">
        <w:rPr>
          <w:rFonts w:hAnsiTheme="minorEastAsia"/>
          <w:szCs w:val="21"/>
        </w:rPr>
        <w:t>初始化</w:t>
      </w:r>
      <w:r w:rsidR="002B3469" w:rsidRPr="008D1D0F">
        <w:rPr>
          <w:szCs w:val="21"/>
        </w:rPr>
        <w:t>boot</w:t>
      </w:r>
      <w:r w:rsidR="002B3469" w:rsidRPr="008D1D0F">
        <w:rPr>
          <w:rFonts w:hAnsiTheme="minorEastAsia"/>
          <w:szCs w:val="21"/>
        </w:rPr>
        <w:t>参数</w:t>
      </w:r>
      <w:r w:rsidR="002B3469" w:rsidRPr="008D1D0F">
        <w:rPr>
          <w:szCs w:val="21"/>
        </w:rPr>
        <w:t>bd-&gt;bi_boot_params;</w:t>
      </w:r>
    </w:p>
    <w:p w:rsidR="00645EB9" w:rsidRPr="008D1D0F" w:rsidRDefault="00645EB9" w:rsidP="00645EB9">
      <w:pPr>
        <w:ind w:firstLine="405"/>
        <w:rPr>
          <w:szCs w:val="21"/>
        </w:rPr>
      </w:pPr>
      <w:r w:rsidRPr="008D1D0F">
        <w:rPr>
          <w:szCs w:val="21"/>
        </w:rPr>
        <w:t>…</w:t>
      </w:r>
    </w:p>
    <w:p w:rsidR="006661E9" w:rsidRPr="008D1D0F" w:rsidRDefault="006661E9" w:rsidP="006661E9">
      <w:pPr>
        <w:rPr>
          <w:szCs w:val="21"/>
        </w:rPr>
      </w:pPr>
      <w:r w:rsidRPr="008D1D0F">
        <w:rPr>
          <w:szCs w:val="21"/>
        </w:rPr>
        <w:t>#ifdef CONFIG_INITRD_TAG</w:t>
      </w:r>
      <w:r w:rsidR="005D37BC" w:rsidRPr="008D1D0F">
        <w:rPr>
          <w:szCs w:val="21"/>
        </w:rPr>
        <w:t xml:space="preserve"> //</w:t>
      </w:r>
      <w:r w:rsidR="005D37BC" w:rsidRPr="008D1D0F">
        <w:rPr>
          <w:rFonts w:hAnsiTheme="minorEastAsia"/>
          <w:szCs w:val="21"/>
        </w:rPr>
        <w:t>将</w:t>
      </w:r>
      <w:r w:rsidR="005D37BC" w:rsidRPr="008D1D0F">
        <w:rPr>
          <w:szCs w:val="21"/>
        </w:rPr>
        <w:t>initrd</w:t>
      </w:r>
      <w:r w:rsidR="005D37BC" w:rsidRPr="008D1D0F">
        <w:rPr>
          <w:rFonts w:hAnsiTheme="minorEastAsia"/>
          <w:szCs w:val="21"/>
        </w:rPr>
        <w:t>的相关参数加入参数列表</w:t>
      </w:r>
      <w:r w:rsidR="00727FD4" w:rsidRPr="008D1D0F">
        <w:rPr>
          <w:rFonts w:hAnsiTheme="minorEastAsia"/>
          <w:szCs w:val="21"/>
        </w:rPr>
        <w:t>，具体实现见后面</w:t>
      </w:r>
    </w:p>
    <w:p w:rsidR="006661E9" w:rsidRPr="008D1D0F" w:rsidRDefault="006661E9" w:rsidP="006661E9">
      <w:pPr>
        <w:rPr>
          <w:szCs w:val="21"/>
        </w:rPr>
      </w:pPr>
      <w:r w:rsidRPr="008D1D0F">
        <w:rPr>
          <w:szCs w:val="21"/>
        </w:rPr>
        <w:t xml:space="preserve">    if (images-&gt;rd_start &amp;&amp; images-&gt;rd_end)</w:t>
      </w:r>
    </w:p>
    <w:p w:rsidR="006661E9" w:rsidRPr="008D1D0F" w:rsidRDefault="006661E9" w:rsidP="006661E9">
      <w:pPr>
        <w:rPr>
          <w:color w:val="0000FF"/>
          <w:szCs w:val="21"/>
        </w:rPr>
      </w:pPr>
      <w:r w:rsidRPr="008D1D0F">
        <w:rPr>
          <w:szCs w:val="21"/>
        </w:rPr>
        <w:t xml:space="preserve">        </w:t>
      </w:r>
      <w:r w:rsidRPr="008D1D0F">
        <w:rPr>
          <w:color w:val="0000FF"/>
          <w:szCs w:val="21"/>
        </w:rPr>
        <w:t>setup_initrd_tag (bd, images-&gt;rd_start, images-&gt;rd_end);</w:t>
      </w:r>
    </w:p>
    <w:p w:rsidR="0017358B" w:rsidRPr="008D1D0F" w:rsidRDefault="00BB1998" w:rsidP="006661E9">
      <w:pPr>
        <w:rPr>
          <w:szCs w:val="21"/>
        </w:rPr>
      </w:pPr>
      <w:r w:rsidRPr="008D1D0F">
        <w:rPr>
          <w:szCs w:val="21"/>
        </w:rPr>
        <w:t>#endif</w:t>
      </w:r>
    </w:p>
    <w:p w:rsidR="0017358B" w:rsidRPr="008D1D0F" w:rsidRDefault="0017358B" w:rsidP="006661E9">
      <w:pPr>
        <w:rPr>
          <w:szCs w:val="21"/>
        </w:rPr>
      </w:pPr>
      <w:r w:rsidRPr="008D1D0F">
        <w:rPr>
          <w:szCs w:val="21"/>
        </w:rPr>
        <w:tab/>
        <w:t>…</w:t>
      </w:r>
    </w:p>
    <w:p w:rsidR="006661E9" w:rsidRPr="008D1D0F" w:rsidRDefault="006661E9" w:rsidP="006661E9">
      <w:pPr>
        <w:rPr>
          <w:szCs w:val="21"/>
        </w:rPr>
      </w:pPr>
      <w:r w:rsidRPr="008D1D0F">
        <w:rPr>
          <w:szCs w:val="21"/>
        </w:rPr>
        <w:t xml:space="preserve">    setup_end_tag (bd);</w:t>
      </w:r>
    </w:p>
    <w:p w:rsidR="00B63FC5" w:rsidRPr="008D1D0F" w:rsidRDefault="006661E9" w:rsidP="006661E9">
      <w:pPr>
        <w:rPr>
          <w:szCs w:val="21"/>
        </w:rPr>
      </w:pPr>
      <w:r w:rsidRPr="008D1D0F">
        <w:rPr>
          <w:szCs w:val="21"/>
        </w:rPr>
        <w:t>#endif</w:t>
      </w:r>
    </w:p>
    <w:p w:rsidR="00F06057" w:rsidRPr="008D1D0F" w:rsidRDefault="00470DC4" w:rsidP="00531FE4">
      <w:pPr>
        <w:rPr>
          <w:szCs w:val="21"/>
        </w:rPr>
      </w:pPr>
      <w:r w:rsidRPr="008D1D0F">
        <w:rPr>
          <w:szCs w:val="21"/>
        </w:rPr>
        <w:tab/>
        <w:t>…</w:t>
      </w:r>
    </w:p>
    <w:p w:rsidR="00CE321A" w:rsidRPr="008D1D0F" w:rsidRDefault="00CE321A" w:rsidP="00531FE4">
      <w:pPr>
        <w:rPr>
          <w:szCs w:val="21"/>
        </w:rPr>
      </w:pPr>
      <w:r w:rsidRPr="008D1D0F">
        <w:rPr>
          <w:szCs w:val="21"/>
        </w:rPr>
        <w:tab/>
        <w:t>theKernel (0, machid, bd-&gt;bi_boot_params);</w:t>
      </w:r>
      <w:r w:rsidR="00631FDC" w:rsidRPr="008D1D0F">
        <w:rPr>
          <w:szCs w:val="21"/>
        </w:rPr>
        <w:t xml:space="preserve"> //</w:t>
      </w:r>
      <w:r w:rsidR="00631FDC" w:rsidRPr="008D1D0F">
        <w:rPr>
          <w:rFonts w:hAnsiTheme="minorEastAsia"/>
          <w:szCs w:val="21"/>
        </w:rPr>
        <w:t>进入</w:t>
      </w:r>
      <w:r w:rsidR="00631FDC" w:rsidRPr="008D1D0F">
        <w:rPr>
          <w:szCs w:val="21"/>
        </w:rPr>
        <w:t>kernel</w:t>
      </w:r>
      <w:r w:rsidR="00631FDC" w:rsidRPr="008D1D0F">
        <w:rPr>
          <w:rFonts w:hAnsiTheme="minorEastAsia"/>
          <w:szCs w:val="21"/>
        </w:rPr>
        <w:t>阶段</w:t>
      </w:r>
    </w:p>
    <w:p w:rsidR="00E151E3" w:rsidRPr="008D1D0F" w:rsidRDefault="00E151E3" w:rsidP="00531FE4">
      <w:pPr>
        <w:rPr>
          <w:szCs w:val="21"/>
        </w:rPr>
      </w:pPr>
      <w:r w:rsidRPr="008D1D0F">
        <w:rPr>
          <w:szCs w:val="21"/>
        </w:rPr>
        <w:t>}</w:t>
      </w:r>
    </w:p>
    <w:p w:rsidR="00F06057" w:rsidRPr="008D1D0F" w:rsidRDefault="00F06057" w:rsidP="00531FE4">
      <w:pPr>
        <w:rPr>
          <w:szCs w:val="21"/>
        </w:rPr>
      </w:pPr>
    </w:p>
    <w:p w:rsidR="00F56F75" w:rsidRPr="008D1D0F" w:rsidRDefault="00F56F75" w:rsidP="00F56F75">
      <w:pPr>
        <w:rPr>
          <w:color w:val="0000FF"/>
          <w:szCs w:val="21"/>
        </w:rPr>
      </w:pPr>
      <w:r w:rsidRPr="008D1D0F">
        <w:rPr>
          <w:color w:val="0000FF"/>
          <w:szCs w:val="21"/>
        </w:rPr>
        <w:t>static void setup_initrd_tag (bd_t *bd, ulong initrd_start, ulong initrd_end)</w:t>
      </w:r>
    </w:p>
    <w:p w:rsidR="00F56F75" w:rsidRPr="008D1D0F" w:rsidRDefault="00F56F75" w:rsidP="00834964">
      <w:pPr>
        <w:rPr>
          <w:szCs w:val="21"/>
        </w:rPr>
      </w:pPr>
      <w:r w:rsidRPr="008D1D0F">
        <w:rPr>
          <w:szCs w:val="21"/>
        </w:rPr>
        <w:t xml:space="preserve">{   </w:t>
      </w:r>
    </w:p>
    <w:p w:rsidR="00F56F75" w:rsidRPr="008D1D0F" w:rsidRDefault="00F56F75" w:rsidP="00F56F75">
      <w:pPr>
        <w:rPr>
          <w:szCs w:val="21"/>
        </w:rPr>
      </w:pPr>
      <w:r w:rsidRPr="008D1D0F">
        <w:rPr>
          <w:szCs w:val="21"/>
        </w:rPr>
        <w:t xml:space="preserve">    params-&gt;hdr.tag =</w:t>
      </w:r>
      <w:r w:rsidRPr="008D1D0F">
        <w:rPr>
          <w:color w:val="FF0000"/>
          <w:szCs w:val="21"/>
        </w:rPr>
        <w:t xml:space="preserve"> ATAG_INITRD2</w:t>
      </w:r>
      <w:r w:rsidRPr="008D1D0F">
        <w:rPr>
          <w:szCs w:val="21"/>
        </w:rPr>
        <w:t>;</w:t>
      </w:r>
      <w:r w:rsidR="00BD3180" w:rsidRPr="008D1D0F">
        <w:rPr>
          <w:szCs w:val="21"/>
        </w:rPr>
        <w:t xml:space="preserve"> //</w:t>
      </w:r>
      <w:r w:rsidR="00BD3180" w:rsidRPr="008D1D0F">
        <w:rPr>
          <w:rFonts w:hAnsiTheme="minorEastAsia"/>
          <w:szCs w:val="21"/>
        </w:rPr>
        <w:t>内核使用</w:t>
      </w:r>
      <w:r w:rsidR="00BD3180" w:rsidRPr="008D1D0F">
        <w:rPr>
          <w:szCs w:val="21"/>
        </w:rPr>
        <w:t>initrd2</w:t>
      </w:r>
      <w:r w:rsidR="00BD3180" w:rsidRPr="008D1D0F">
        <w:rPr>
          <w:rFonts w:hAnsiTheme="minorEastAsia"/>
          <w:szCs w:val="21"/>
        </w:rPr>
        <w:t>相关函数解析该</w:t>
      </w:r>
      <w:r w:rsidR="00BD3180" w:rsidRPr="008D1D0F">
        <w:rPr>
          <w:szCs w:val="21"/>
        </w:rPr>
        <w:t>tag</w:t>
      </w:r>
      <w:r w:rsidR="005527E4" w:rsidRPr="008D1D0F">
        <w:rPr>
          <w:rFonts w:hAnsiTheme="minorEastAsia"/>
          <w:szCs w:val="21"/>
        </w:rPr>
        <w:t>，见内核阶段</w:t>
      </w:r>
    </w:p>
    <w:p w:rsidR="00F56F75" w:rsidRPr="008D1D0F" w:rsidRDefault="00F56F75" w:rsidP="00F56F75">
      <w:pPr>
        <w:rPr>
          <w:szCs w:val="21"/>
        </w:rPr>
      </w:pPr>
      <w:r w:rsidRPr="008D1D0F">
        <w:rPr>
          <w:szCs w:val="21"/>
        </w:rPr>
        <w:t xml:space="preserve">    params-&gt;hdr.size = tag_size (tag_initrd);</w:t>
      </w:r>
    </w:p>
    <w:p w:rsidR="00F56F75" w:rsidRPr="008D1D0F" w:rsidRDefault="00F56F75" w:rsidP="00F56F75">
      <w:pPr>
        <w:rPr>
          <w:szCs w:val="21"/>
        </w:rPr>
      </w:pPr>
      <w:r w:rsidRPr="008D1D0F">
        <w:rPr>
          <w:szCs w:val="21"/>
        </w:rPr>
        <w:t xml:space="preserve">    </w:t>
      </w:r>
    </w:p>
    <w:p w:rsidR="00F56F75" w:rsidRPr="008D1D0F" w:rsidRDefault="00F56F75" w:rsidP="00F56F75">
      <w:pPr>
        <w:rPr>
          <w:szCs w:val="21"/>
        </w:rPr>
      </w:pPr>
      <w:r w:rsidRPr="008D1D0F">
        <w:rPr>
          <w:szCs w:val="21"/>
        </w:rPr>
        <w:t xml:space="preserve">    params-&gt;u.initrd.start = initrd_start;</w:t>
      </w:r>
      <w:r w:rsidR="001202C1" w:rsidRPr="008D1D0F">
        <w:rPr>
          <w:szCs w:val="21"/>
        </w:rPr>
        <w:t xml:space="preserve"> //initrd</w:t>
      </w:r>
      <w:r w:rsidR="001202C1" w:rsidRPr="008D1D0F">
        <w:rPr>
          <w:rFonts w:hAnsiTheme="minorEastAsia"/>
          <w:szCs w:val="21"/>
        </w:rPr>
        <w:t>的起始地址</w:t>
      </w:r>
    </w:p>
    <w:p w:rsidR="00F56F75" w:rsidRPr="008D1D0F" w:rsidRDefault="00F56F75" w:rsidP="00F56F75">
      <w:pPr>
        <w:rPr>
          <w:szCs w:val="21"/>
        </w:rPr>
      </w:pPr>
      <w:r w:rsidRPr="008D1D0F">
        <w:rPr>
          <w:szCs w:val="21"/>
        </w:rPr>
        <w:t xml:space="preserve">    params-&gt;u.initrd.size = initrd_end - initrd_start;</w:t>
      </w:r>
      <w:r w:rsidR="00A76DC8" w:rsidRPr="008D1D0F">
        <w:rPr>
          <w:szCs w:val="21"/>
        </w:rPr>
        <w:t xml:space="preserve"> //initrd</w:t>
      </w:r>
      <w:r w:rsidR="00A76DC8" w:rsidRPr="008D1D0F">
        <w:rPr>
          <w:rFonts w:hAnsiTheme="minorEastAsia"/>
          <w:szCs w:val="21"/>
        </w:rPr>
        <w:t>的长度</w:t>
      </w:r>
    </w:p>
    <w:p w:rsidR="00F56F75" w:rsidRPr="008D1D0F" w:rsidRDefault="00F56F75" w:rsidP="00F56F75">
      <w:pPr>
        <w:rPr>
          <w:szCs w:val="21"/>
        </w:rPr>
      </w:pPr>
      <w:r w:rsidRPr="008D1D0F">
        <w:rPr>
          <w:szCs w:val="21"/>
        </w:rPr>
        <w:t xml:space="preserve">    </w:t>
      </w:r>
    </w:p>
    <w:p w:rsidR="00F56F75" w:rsidRPr="008D1D0F" w:rsidRDefault="00F56F75" w:rsidP="00F56F75">
      <w:pPr>
        <w:rPr>
          <w:szCs w:val="21"/>
        </w:rPr>
      </w:pPr>
      <w:r w:rsidRPr="008D1D0F">
        <w:rPr>
          <w:szCs w:val="21"/>
        </w:rPr>
        <w:t xml:space="preserve">    params = tag_next (params);</w:t>
      </w:r>
    </w:p>
    <w:p w:rsidR="00F56F75" w:rsidRPr="008D1D0F" w:rsidRDefault="00F56F75" w:rsidP="00F56F75">
      <w:pPr>
        <w:rPr>
          <w:szCs w:val="21"/>
        </w:rPr>
      </w:pPr>
      <w:r w:rsidRPr="008D1D0F">
        <w:rPr>
          <w:szCs w:val="21"/>
        </w:rPr>
        <w:t>}</w:t>
      </w:r>
    </w:p>
    <w:p w:rsidR="008618A4" w:rsidRPr="008D1D0F" w:rsidRDefault="008618A4" w:rsidP="00531FE4">
      <w:pPr>
        <w:rPr>
          <w:szCs w:val="21"/>
        </w:rPr>
      </w:pPr>
    </w:p>
    <w:p w:rsidR="00BF046C" w:rsidRPr="008D1D0F" w:rsidRDefault="00BF046C" w:rsidP="00531FE4">
      <w:pPr>
        <w:rPr>
          <w:szCs w:val="21"/>
        </w:rPr>
      </w:pPr>
      <w:r w:rsidRPr="008D1D0F">
        <w:rPr>
          <w:szCs w:val="21"/>
        </w:rPr>
        <w:t>4</w:t>
      </w:r>
      <w:r w:rsidRPr="008D1D0F">
        <w:rPr>
          <w:rFonts w:hAnsiTheme="minorEastAsia"/>
          <w:szCs w:val="21"/>
        </w:rPr>
        <w:t>、</w:t>
      </w:r>
      <w:r w:rsidRPr="008D1D0F">
        <w:rPr>
          <w:szCs w:val="21"/>
        </w:rPr>
        <w:t>kernel</w:t>
      </w:r>
      <w:r w:rsidRPr="008D1D0F">
        <w:rPr>
          <w:rFonts w:hAnsiTheme="minorEastAsia"/>
          <w:szCs w:val="21"/>
        </w:rPr>
        <w:t>各个镜像地址（</w:t>
      </w:r>
      <w:r w:rsidRPr="008D1D0F">
        <w:rPr>
          <w:szCs w:val="21"/>
        </w:rPr>
        <w:t>hi3536</w:t>
      </w:r>
      <w:r w:rsidRPr="008D1D0F">
        <w:rPr>
          <w:rFonts w:hAnsiTheme="minorEastAsia"/>
          <w:szCs w:val="21"/>
        </w:rPr>
        <w:t>为例）</w:t>
      </w:r>
    </w:p>
    <w:p w:rsidR="00FD22F0" w:rsidRPr="008D1D0F" w:rsidRDefault="00FD22F0" w:rsidP="00BF046C">
      <w:pPr>
        <w:rPr>
          <w:szCs w:val="21"/>
        </w:rPr>
      </w:pPr>
      <w:r w:rsidRPr="008D1D0F">
        <w:rPr>
          <w:szCs w:val="21"/>
        </w:rPr>
        <w:t>Images.os</w:t>
      </w:r>
      <w:r w:rsidRPr="008D1D0F">
        <w:rPr>
          <w:rFonts w:hAnsiTheme="minorEastAsia"/>
          <w:szCs w:val="21"/>
        </w:rPr>
        <w:t>的各个信息：</w:t>
      </w:r>
    </w:p>
    <w:p w:rsidR="00FD22F0" w:rsidRPr="008D1D0F" w:rsidRDefault="00BF046C" w:rsidP="00BF046C">
      <w:pPr>
        <w:rPr>
          <w:szCs w:val="21"/>
        </w:rPr>
      </w:pPr>
      <w:r w:rsidRPr="008D1D0F">
        <w:rPr>
          <w:szCs w:val="21"/>
        </w:rPr>
        <w:t>start:0x42000000</w:t>
      </w:r>
    </w:p>
    <w:p w:rsidR="001C5CF8" w:rsidRPr="008D1D0F" w:rsidRDefault="001C5CF8" w:rsidP="00BF046C">
      <w:pPr>
        <w:rPr>
          <w:szCs w:val="21"/>
        </w:rPr>
      </w:pPr>
      <w:r w:rsidRPr="008D1D0F">
        <w:rPr>
          <w:szCs w:val="21"/>
        </w:rPr>
        <w:t>end:0x42252000</w:t>
      </w:r>
    </w:p>
    <w:p w:rsidR="001C5CF8" w:rsidRPr="008D1D0F" w:rsidRDefault="001C5CF8" w:rsidP="00BF046C">
      <w:pPr>
        <w:rPr>
          <w:szCs w:val="21"/>
        </w:rPr>
      </w:pPr>
      <w:r w:rsidRPr="008D1D0F">
        <w:rPr>
          <w:szCs w:val="21"/>
        </w:rPr>
        <w:t>image_start:0x42000040</w:t>
      </w:r>
    </w:p>
    <w:p w:rsidR="001C5CF8" w:rsidRPr="008D1D0F" w:rsidRDefault="001C5CF8" w:rsidP="00BF046C">
      <w:pPr>
        <w:rPr>
          <w:szCs w:val="21"/>
        </w:rPr>
      </w:pPr>
      <w:r w:rsidRPr="008D1D0F">
        <w:rPr>
          <w:szCs w:val="21"/>
        </w:rPr>
        <w:t>image_len:0x251fc0,</w:t>
      </w:r>
    </w:p>
    <w:p w:rsidR="001C5CF8" w:rsidRPr="008D1D0F" w:rsidRDefault="001C5CF8" w:rsidP="00BF046C">
      <w:pPr>
        <w:rPr>
          <w:szCs w:val="21"/>
        </w:rPr>
      </w:pPr>
      <w:r w:rsidRPr="008D1D0F">
        <w:rPr>
          <w:szCs w:val="21"/>
        </w:rPr>
        <w:t>load:0x40008000</w:t>
      </w:r>
    </w:p>
    <w:p w:rsidR="00E94DBC" w:rsidRPr="008D1D0F" w:rsidRDefault="00E94DBC" w:rsidP="00BF046C">
      <w:pPr>
        <w:rPr>
          <w:szCs w:val="21"/>
        </w:rPr>
      </w:pPr>
      <w:r w:rsidRPr="008D1D0F">
        <w:rPr>
          <w:szCs w:val="21"/>
        </w:rPr>
        <w:t>load_end = load + image_len</w:t>
      </w:r>
    </w:p>
    <w:p w:rsidR="001C5CF8" w:rsidRPr="008D1D0F" w:rsidRDefault="001C5CF8" w:rsidP="00BF046C">
      <w:pPr>
        <w:rPr>
          <w:szCs w:val="21"/>
        </w:rPr>
      </w:pPr>
      <w:r w:rsidRPr="008D1D0F">
        <w:rPr>
          <w:szCs w:val="21"/>
        </w:rPr>
        <w:t>comp:0x0</w:t>
      </w:r>
      <w:r w:rsidR="0085386B" w:rsidRPr="008D1D0F">
        <w:rPr>
          <w:rFonts w:hAnsiTheme="minorEastAsia"/>
          <w:szCs w:val="21"/>
        </w:rPr>
        <w:t>：</w:t>
      </w:r>
      <w:r w:rsidR="0085386B" w:rsidRPr="008D1D0F">
        <w:rPr>
          <w:szCs w:val="21"/>
        </w:rPr>
        <w:t xml:space="preserve"> IH_COMP_NONE</w:t>
      </w:r>
    </w:p>
    <w:p w:rsidR="001C5CF8" w:rsidRPr="008D1D0F" w:rsidRDefault="001C5CF8" w:rsidP="00BF046C">
      <w:pPr>
        <w:rPr>
          <w:b/>
          <w:szCs w:val="21"/>
        </w:rPr>
      </w:pPr>
      <w:r w:rsidRPr="008D1D0F">
        <w:rPr>
          <w:szCs w:val="21"/>
        </w:rPr>
        <w:t>type:0x2</w:t>
      </w:r>
      <w:r w:rsidR="00BC1315" w:rsidRPr="008D1D0F">
        <w:rPr>
          <w:szCs w:val="21"/>
        </w:rPr>
        <w:t xml:space="preserve"> </w:t>
      </w:r>
      <w:r w:rsidR="00BC1315" w:rsidRPr="008D1D0F">
        <w:rPr>
          <w:rFonts w:hAnsiTheme="minorEastAsia"/>
          <w:szCs w:val="21"/>
        </w:rPr>
        <w:t>：</w:t>
      </w:r>
      <w:r w:rsidR="00BC1315" w:rsidRPr="008D1D0F">
        <w:rPr>
          <w:szCs w:val="21"/>
        </w:rPr>
        <w:t>IH_TYPE_KERNEL</w:t>
      </w:r>
    </w:p>
    <w:p w:rsidR="00BF046C" w:rsidRPr="008D1D0F" w:rsidRDefault="00BF046C" w:rsidP="00BF046C">
      <w:pPr>
        <w:rPr>
          <w:szCs w:val="21"/>
        </w:rPr>
      </w:pPr>
      <w:r w:rsidRPr="008D1D0F">
        <w:rPr>
          <w:szCs w:val="21"/>
        </w:rPr>
        <w:t>os:0x5</w:t>
      </w:r>
      <w:r w:rsidR="00D92584" w:rsidRPr="008D1D0F">
        <w:rPr>
          <w:szCs w:val="21"/>
        </w:rPr>
        <w:t xml:space="preserve"> </w:t>
      </w:r>
      <w:r w:rsidR="00D92584" w:rsidRPr="008D1D0F">
        <w:rPr>
          <w:rFonts w:hAnsiTheme="minorEastAsia"/>
          <w:szCs w:val="21"/>
        </w:rPr>
        <w:t>：</w:t>
      </w:r>
      <w:r w:rsidR="00D92584" w:rsidRPr="008D1D0F">
        <w:rPr>
          <w:szCs w:val="21"/>
        </w:rPr>
        <w:t>IH_OS_LINUX</w:t>
      </w:r>
    </w:p>
    <w:p w:rsidR="001C5CF8" w:rsidRPr="008D1D0F" w:rsidRDefault="001C5CF8" w:rsidP="00BF046C">
      <w:pPr>
        <w:rPr>
          <w:szCs w:val="21"/>
        </w:rPr>
      </w:pPr>
      <w:r w:rsidRPr="008D1D0F">
        <w:rPr>
          <w:szCs w:val="21"/>
        </w:rPr>
        <w:t>images ep:0x40008000</w:t>
      </w:r>
    </w:p>
    <w:p w:rsidR="001C5CF8" w:rsidRPr="008D1D0F" w:rsidRDefault="001C5CF8" w:rsidP="00BF046C">
      <w:pPr>
        <w:rPr>
          <w:szCs w:val="21"/>
        </w:rPr>
      </w:pPr>
      <w:r w:rsidRPr="008D1D0F">
        <w:rPr>
          <w:szCs w:val="21"/>
        </w:rPr>
        <w:lastRenderedPageBreak/>
        <w:t>rd_start:0x41000040</w:t>
      </w:r>
    </w:p>
    <w:p w:rsidR="00BF046C" w:rsidRPr="008D1D0F" w:rsidRDefault="00BF046C" w:rsidP="00BF046C">
      <w:pPr>
        <w:rPr>
          <w:szCs w:val="21"/>
        </w:rPr>
      </w:pPr>
      <w:r w:rsidRPr="008D1D0F">
        <w:rPr>
          <w:szCs w:val="21"/>
        </w:rPr>
        <w:t>rd_end:0x4115c040</w:t>
      </w:r>
    </w:p>
    <w:p w:rsidR="007C3B7C" w:rsidRPr="008D1D0F" w:rsidRDefault="007C3B7C" w:rsidP="00BF046C">
      <w:pPr>
        <w:rPr>
          <w:szCs w:val="21"/>
        </w:rPr>
      </w:pPr>
    </w:p>
    <w:p w:rsidR="007C3B7C" w:rsidRPr="008D1D0F" w:rsidRDefault="007C3B7C" w:rsidP="007C3B7C">
      <w:pPr>
        <w:rPr>
          <w:szCs w:val="21"/>
        </w:rPr>
      </w:pPr>
      <w:r w:rsidRPr="008D1D0F">
        <w:rPr>
          <w:szCs w:val="21"/>
        </w:rPr>
        <w:t>*p_virtaddr++ = 0xe51ff004; /* ldr  pc, [pc, #-4] */</w:t>
      </w:r>
      <w:r w:rsidR="00916C88" w:rsidRPr="008D1D0F">
        <w:rPr>
          <w:szCs w:val="21"/>
        </w:rPr>
        <w:t xml:space="preserve"> </w:t>
      </w:r>
      <w:r w:rsidR="00C80AA0" w:rsidRPr="008D1D0F">
        <w:rPr>
          <w:rFonts w:hAnsiTheme="minorEastAsia"/>
          <w:szCs w:val="21"/>
        </w:rPr>
        <w:t>该地址为功能</w:t>
      </w:r>
      <w:r w:rsidR="00C80AA0" w:rsidRPr="008D1D0F">
        <w:rPr>
          <w:szCs w:val="21"/>
        </w:rPr>
        <w:t>PC</w:t>
      </w:r>
      <w:r w:rsidR="00C80AA0" w:rsidRPr="008D1D0F">
        <w:rPr>
          <w:rFonts w:hAnsiTheme="minorEastAsia"/>
          <w:szCs w:val="21"/>
        </w:rPr>
        <w:t>对应的指令代码</w:t>
      </w:r>
    </w:p>
    <w:p w:rsidR="007C3B7C" w:rsidRPr="008D1D0F" w:rsidRDefault="007C3B7C" w:rsidP="007C3B7C">
      <w:pPr>
        <w:rPr>
          <w:szCs w:val="21"/>
        </w:rPr>
      </w:pPr>
      <w:r w:rsidRPr="008D1D0F">
        <w:rPr>
          <w:szCs w:val="21"/>
        </w:rPr>
        <w:t>*p_virtaddr++ = jump_addr;  /* pc jump phy address */</w:t>
      </w:r>
    </w:p>
    <w:p w:rsidR="00BF046C" w:rsidRPr="008D1D0F" w:rsidRDefault="00BF046C" w:rsidP="00531FE4">
      <w:pPr>
        <w:rPr>
          <w:szCs w:val="21"/>
        </w:rPr>
      </w:pPr>
    </w:p>
    <w:p w:rsidR="00531FE4" w:rsidRPr="008D1D0F" w:rsidRDefault="00531FE4" w:rsidP="005B177E">
      <w:pPr>
        <w:pStyle w:val="a5"/>
        <w:numPr>
          <w:ilvl w:val="0"/>
          <w:numId w:val="1"/>
        </w:numPr>
        <w:ind w:firstLineChars="0"/>
        <w:outlineLvl w:val="0"/>
        <w:rPr>
          <w:b/>
          <w:szCs w:val="21"/>
        </w:rPr>
      </w:pPr>
      <w:r w:rsidRPr="008D1D0F">
        <w:rPr>
          <w:b/>
          <w:szCs w:val="21"/>
        </w:rPr>
        <w:t>Kernel</w:t>
      </w:r>
      <w:r w:rsidRPr="008D1D0F">
        <w:rPr>
          <w:rFonts w:hAnsiTheme="minorEastAsia"/>
          <w:b/>
          <w:szCs w:val="21"/>
        </w:rPr>
        <w:t>阶段处理</w:t>
      </w:r>
      <w:r w:rsidRPr="008D1D0F">
        <w:rPr>
          <w:b/>
          <w:szCs w:val="21"/>
        </w:rPr>
        <w:t>initrd.img</w:t>
      </w:r>
    </w:p>
    <w:p w:rsidR="00597047" w:rsidRPr="008D1D0F" w:rsidRDefault="00597047" w:rsidP="009648BA">
      <w:pPr>
        <w:rPr>
          <w:szCs w:val="21"/>
        </w:rPr>
      </w:pPr>
    </w:p>
    <w:p w:rsidR="0076361C" w:rsidRPr="008D1D0F" w:rsidRDefault="0076361C" w:rsidP="009648BA">
      <w:pPr>
        <w:rPr>
          <w:szCs w:val="21"/>
        </w:rPr>
      </w:pPr>
      <w:r w:rsidRPr="008D1D0F">
        <w:rPr>
          <w:szCs w:val="21"/>
        </w:rPr>
        <w:t>1</w:t>
      </w:r>
      <w:r w:rsidRPr="008D1D0F">
        <w:rPr>
          <w:rFonts w:hAnsiTheme="minorEastAsia"/>
          <w:szCs w:val="21"/>
        </w:rPr>
        <w:t>、获取</w:t>
      </w:r>
      <w:r w:rsidRPr="008D1D0F">
        <w:rPr>
          <w:szCs w:val="21"/>
        </w:rPr>
        <w:t>initrd.img</w:t>
      </w:r>
      <w:r w:rsidRPr="008D1D0F">
        <w:rPr>
          <w:rFonts w:hAnsiTheme="minorEastAsia"/>
          <w:szCs w:val="21"/>
        </w:rPr>
        <w:t>的相关参数</w:t>
      </w:r>
    </w:p>
    <w:p w:rsidR="00597047" w:rsidRPr="008D1D0F" w:rsidRDefault="00E75EB2" w:rsidP="009648BA">
      <w:pPr>
        <w:rPr>
          <w:szCs w:val="21"/>
        </w:rPr>
      </w:pPr>
      <w:r w:rsidRPr="008D1D0F">
        <w:rPr>
          <w:szCs w:val="21"/>
        </w:rPr>
        <w:tab/>
      </w:r>
      <w:r w:rsidR="005842D7" w:rsidRPr="008D1D0F">
        <w:rPr>
          <w:rFonts w:hAnsiTheme="minorEastAsia"/>
          <w:szCs w:val="21"/>
        </w:rPr>
        <w:t>进入内核后，获取</w:t>
      </w:r>
      <w:r w:rsidR="005842D7" w:rsidRPr="008D1D0F">
        <w:rPr>
          <w:szCs w:val="21"/>
        </w:rPr>
        <w:t>uboot</w:t>
      </w:r>
      <w:r w:rsidR="005842D7" w:rsidRPr="008D1D0F">
        <w:rPr>
          <w:rFonts w:hAnsiTheme="minorEastAsia"/>
          <w:szCs w:val="21"/>
        </w:rPr>
        <w:t>传递过来的</w:t>
      </w:r>
      <w:r w:rsidR="005842D7" w:rsidRPr="008D1D0F">
        <w:rPr>
          <w:szCs w:val="21"/>
        </w:rPr>
        <w:t>initrd.img</w:t>
      </w:r>
      <w:r w:rsidR="005842D7" w:rsidRPr="008D1D0F">
        <w:rPr>
          <w:rFonts w:hAnsiTheme="minorEastAsia"/>
          <w:szCs w:val="21"/>
        </w:rPr>
        <w:t>参数的调用流程如下：</w:t>
      </w:r>
    </w:p>
    <w:p w:rsidR="005842D7" w:rsidRPr="008D1D0F" w:rsidRDefault="00A241C0" w:rsidP="009648BA">
      <w:pPr>
        <w:rPr>
          <w:szCs w:val="21"/>
        </w:rPr>
      </w:pPr>
      <w:r w:rsidRPr="008D1D0F">
        <w:rPr>
          <w:szCs w:val="21"/>
        </w:rPr>
        <w:t>start_kernel() —&gt;</w:t>
      </w:r>
      <w:r w:rsidR="00D4642A" w:rsidRPr="008D1D0F">
        <w:rPr>
          <w:szCs w:val="21"/>
        </w:rPr>
        <w:t xml:space="preserve"> setup_arch() —&gt; </w:t>
      </w:r>
      <w:r w:rsidR="00376375" w:rsidRPr="008D1D0F">
        <w:rPr>
          <w:szCs w:val="21"/>
        </w:rPr>
        <w:t>setup_machine_tags()</w:t>
      </w:r>
      <w:r w:rsidR="004A7CDD" w:rsidRPr="008D1D0F">
        <w:rPr>
          <w:rFonts w:hAnsiTheme="minorEastAsia"/>
          <w:szCs w:val="21"/>
        </w:rPr>
        <w:t>，该函数会对</w:t>
      </w:r>
      <w:r w:rsidR="004A7CDD" w:rsidRPr="008D1D0F">
        <w:rPr>
          <w:szCs w:val="21"/>
        </w:rPr>
        <w:t>uboot</w:t>
      </w:r>
      <w:r w:rsidR="004A7CDD" w:rsidRPr="008D1D0F">
        <w:rPr>
          <w:rFonts w:hAnsiTheme="minorEastAsia"/>
          <w:szCs w:val="21"/>
        </w:rPr>
        <w:t>传递进来的所有</w:t>
      </w:r>
      <w:r w:rsidR="004A7CDD" w:rsidRPr="008D1D0F">
        <w:rPr>
          <w:szCs w:val="21"/>
        </w:rPr>
        <w:t>tags</w:t>
      </w:r>
      <w:r w:rsidR="004A7CDD" w:rsidRPr="008D1D0F">
        <w:rPr>
          <w:rFonts w:hAnsiTheme="minorEastAsia"/>
          <w:szCs w:val="21"/>
        </w:rPr>
        <w:t>进行解析：</w:t>
      </w:r>
    </w:p>
    <w:p w:rsidR="002F188B" w:rsidRPr="008D1D0F" w:rsidRDefault="0074545A" w:rsidP="0074545A">
      <w:pPr>
        <w:rPr>
          <w:szCs w:val="21"/>
        </w:rPr>
      </w:pPr>
      <w:r w:rsidRPr="008D1D0F">
        <w:rPr>
          <w:szCs w:val="21"/>
        </w:rPr>
        <w:t xml:space="preserve">if (tags-&gt;hdr.tag == ATAG_CORE) </w:t>
      </w:r>
    </w:p>
    <w:p w:rsidR="002F188B" w:rsidRPr="008D1D0F" w:rsidRDefault="0074545A" w:rsidP="0074545A">
      <w:pPr>
        <w:rPr>
          <w:szCs w:val="21"/>
        </w:rPr>
      </w:pPr>
      <w:r w:rsidRPr="008D1D0F">
        <w:rPr>
          <w:szCs w:val="21"/>
        </w:rPr>
        <w:t>{</w:t>
      </w:r>
    </w:p>
    <w:p w:rsidR="0074545A" w:rsidRPr="008D1D0F" w:rsidRDefault="0074545A" w:rsidP="002F188B">
      <w:pPr>
        <w:ind w:firstLine="420"/>
        <w:rPr>
          <w:szCs w:val="21"/>
        </w:rPr>
      </w:pPr>
      <w:r w:rsidRPr="008D1D0F">
        <w:rPr>
          <w:szCs w:val="21"/>
        </w:rPr>
        <w:t>if (meminfo.nr_banks != 0)</w:t>
      </w:r>
    </w:p>
    <w:p w:rsidR="0074545A" w:rsidRPr="008D1D0F" w:rsidRDefault="0074545A" w:rsidP="0074545A">
      <w:pPr>
        <w:rPr>
          <w:szCs w:val="21"/>
        </w:rPr>
      </w:pPr>
      <w:r w:rsidRPr="008D1D0F">
        <w:rPr>
          <w:szCs w:val="21"/>
        </w:rPr>
        <w:t xml:space="preserve">            squash_mem_tags(tags);</w:t>
      </w:r>
    </w:p>
    <w:p w:rsidR="0074545A" w:rsidRPr="008D1D0F" w:rsidRDefault="0074545A" w:rsidP="0074545A">
      <w:pPr>
        <w:rPr>
          <w:szCs w:val="21"/>
        </w:rPr>
      </w:pPr>
      <w:r w:rsidRPr="008D1D0F">
        <w:rPr>
          <w:szCs w:val="21"/>
        </w:rPr>
        <w:t xml:space="preserve">        save_atags(tags);</w:t>
      </w:r>
    </w:p>
    <w:p w:rsidR="002F188B" w:rsidRPr="008D1D0F" w:rsidRDefault="0074545A" w:rsidP="0074545A">
      <w:pPr>
        <w:rPr>
          <w:color w:val="FF0000"/>
          <w:szCs w:val="21"/>
        </w:rPr>
      </w:pPr>
      <w:r w:rsidRPr="008D1D0F">
        <w:rPr>
          <w:szCs w:val="21"/>
        </w:rPr>
        <w:t xml:space="preserve">        </w:t>
      </w:r>
      <w:r w:rsidRPr="008D1D0F">
        <w:rPr>
          <w:color w:val="FF0000"/>
          <w:szCs w:val="21"/>
        </w:rPr>
        <w:t>parse_tags(tags);</w:t>
      </w:r>
    </w:p>
    <w:p w:rsidR="004A7CDD" w:rsidRPr="008D1D0F" w:rsidRDefault="0074545A" w:rsidP="0074545A">
      <w:pPr>
        <w:rPr>
          <w:szCs w:val="21"/>
        </w:rPr>
      </w:pPr>
      <w:r w:rsidRPr="008D1D0F">
        <w:rPr>
          <w:szCs w:val="21"/>
        </w:rPr>
        <w:t>}</w:t>
      </w:r>
    </w:p>
    <w:p w:rsidR="006E6FD6" w:rsidRPr="008D1D0F" w:rsidRDefault="006E6FD6" w:rsidP="006E6FD6">
      <w:pPr>
        <w:rPr>
          <w:szCs w:val="21"/>
        </w:rPr>
      </w:pPr>
      <w:r w:rsidRPr="008D1D0F">
        <w:rPr>
          <w:rFonts w:hAnsiTheme="minorEastAsia"/>
          <w:szCs w:val="21"/>
        </w:rPr>
        <w:t>其中函数</w:t>
      </w:r>
      <w:r w:rsidRPr="008D1D0F">
        <w:rPr>
          <w:szCs w:val="21"/>
        </w:rPr>
        <w:t>parse_tag_initrd2</w:t>
      </w:r>
      <w:r w:rsidRPr="008D1D0F">
        <w:rPr>
          <w:rFonts w:hAnsiTheme="minorEastAsia"/>
          <w:szCs w:val="21"/>
        </w:rPr>
        <w:t>就是解析内存文件系统的参数：获取内存文件系统的</w:t>
      </w:r>
      <w:r w:rsidR="00F31BA5" w:rsidRPr="008D1D0F">
        <w:rPr>
          <w:rFonts w:hAnsiTheme="minorEastAsia"/>
          <w:szCs w:val="21"/>
        </w:rPr>
        <w:t>内存</w:t>
      </w:r>
      <w:r w:rsidRPr="008D1D0F">
        <w:rPr>
          <w:rFonts w:hAnsiTheme="minorEastAsia"/>
          <w:szCs w:val="21"/>
        </w:rPr>
        <w:t>地址和长度</w:t>
      </w:r>
      <w:r w:rsidR="00ED55D8" w:rsidRPr="008D1D0F">
        <w:rPr>
          <w:rFonts w:hAnsiTheme="minorEastAsia"/>
          <w:szCs w:val="21"/>
        </w:rPr>
        <w:t>，这个可以和前面的</w:t>
      </w:r>
      <w:r w:rsidR="00ED55D8" w:rsidRPr="008D1D0F">
        <w:rPr>
          <w:szCs w:val="21"/>
        </w:rPr>
        <w:t>uboot</w:t>
      </w:r>
      <w:r w:rsidR="00ED55D8" w:rsidRPr="008D1D0F">
        <w:rPr>
          <w:rFonts w:hAnsiTheme="minorEastAsia"/>
          <w:szCs w:val="21"/>
        </w:rPr>
        <w:t>对应起来：</w:t>
      </w:r>
    </w:p>
    <w:p w:rsidR="006E6FD6" w:rsidRPr="008D1D0F" w:rsidRDefault="006E6FD6" w:rsidP="006E6FD6">
      <w:pPr>
        <w:rPr>
          <w:szCs w:val="21"/>
        </w:rPr>
      </w:pPr>
      <w:r w:rsidRPr="008D1D0F">
        <w:rPr>
          <w:szCs w:val="21"/>
        </w:rPr>
        <w:t>static int __init parse_tag_initrd2(const struct tag *tag)</w:t>
      </w:r>
    </w:p>
    <w:p w:rsidR="006E6FD6" w:rsidRPr="008D1D0F" w:rsidRDefault="006E6FD6" w:rsidP="006E6FD6">
      <w:pPr>
        <w:rPr>
          <w:szCs w:val="21"/>
        </w:rPr>
      </w:pPr>
      <w:r w:rsidRPr="008D1D0F">
        <w:rPr>
          <w:szCs w:val="21"/>
        </w:rPr>
        <w:t xml:space="preserve">{   </w:t>
      </w:r>
    </w:p>
    <w:p w:rsidR="006E6FD6" w:rsidRPr="008D1D0F" w:rsidRDefault="006E6FD6" w:rsidP="006E6FD6">
      <w:pPr>
        <w:rPr>
          <w:szCs w:val="21"/>
        </w:rPr>
      </w:pPr>
      <w:r w:rsidRPr="008D1D0F">
        <w:rPr>
          <w:szCs w:val="21"/>
        </w:rPr>
        <w:t xml:space="preserve">    //dump_stack();</w:t>
      </w:r>
    </w:p>
    <w:p w:rsidR="006E6FD6" w:rsidRPr="008D1D0F" w:rsidRDefault="006E6FD6" w:rsidP="006E6FD6">
      <w:pPr>
        <w:rPr>
          <w:szCs w:val="21"/>
        </w:rPr>
      </w:pPr>
      <w:r w:rsidRPr="008D1D0F">
        <w:rPr>
          <w:szCs w:val="21"/>
        </w:rPr>
        <w:t xml:space="preserve">    phys_initrd_start = tag-&gt;u.initrd.start;</w:t>
      </w:r>
    </w:p>
    <w:p w:rsidR="006E6FD6" w:rsidRPr="008D1D0F" w:rsidRDefault="006E6FD6" w:rsidP="006E6FD6">
      <w:pPr>
        <w:rPr>
          <w:szCs w:val="21"/>
        </w:rPr>
      </w:pPr>
      <w:r w:rsidRPr="008D1D0F">
        <w:rPr>
          <w:szCs w:val="21"/>
        </w:rPr>
        <w:t xml:space="preserve">    phys_initrd_size = tag-&gt;u.initrd.size;</w:t>
      </w:r>
    </w:p>
    <w:p w:rsidR="006E6FD6" w:rsidRPr="008D1D0F" w:rsidRDefault="006E6FD6" w:rsidP="006E6FD6">
      <w:pPr>
        <w:rPr>
          <w:szCs w:val="21"/>
        </w:rPr>
      </w:pPr>
      <w:r w:rsidRPr="008D1D0F">
        <w:rPr>
          <w:szCs w:val="21"/>
        </w:rPr>
        <w:t xml:space="preserve">    return 0;</w:t>
      </w:r>
    </w:p>
    <w:p w:rsidR="006E6FD6" w:rsidRPr="008D1D0F" w:rsidRDefault="006E6FD6" w:rsidP="006E6FD6">
      <w:pPr>
        <w:rPr>
          <w:szCs w:val="21"/>
        </w:rPr>
      </w:pPr>
      <w:r w:rsidRPr="008D1D0F">
        <w:rPr>
          <w:szCs w:val="21"/>
        </w:rPr>
        <w:t>}</w:t>
      </w:r>
    </w:p>
    <w:p w:rsidR="004709F4" w:rsidRPr="008D1D0F" w:rsidRDefault="004709F4" w:rsidP="009648BA">
      <w:pPr>
        <w:rPr>
          <w:szCs w:val="21"/>
        </w:rPr>
      </w:pPr>
    </w:p>
    <w:p w:rsidR="009648BA" w:rsidRPr="008D1D0F" w:rsidRDefault="00633AA5" w:rsidP="009648BA">
      <w:pPr>
        <w:rPr>
          <w:szCs w:val="21"/>
        </w:rPr>
      </w:pPr>
      <w:r w:rsidRPr="008D1D0F">
        <w:rPr>
          <w:szCs w:val="21"/>
        </w:rPr>
        <w:t>2</w:t>
      </w:r>
      <w:r w:rsidR="00037623" w:rsidRPr="008D1D0F">
        <w:rPr>
          <w:rFonts w:hAnsiTheme="minorEastAsia"/>
          <w:szCs w:val="21"/>
        </w:rPr>
        <w:t>、内存文件系统占用的</w:t>
      </w:r>
      <w:r w:rsidRPr="008D1D0F">
        <w:rPr>
          <w:rFonts w:hAnsiTheme="minorEastAsia"/>
          <w:szCs w:val="21"/>
        </w:rPr>
        <w:t>内存处理</w:t>
      </w:r>
    </w:p>
    <w:p w:rsidR="009648BA" w:rsidRPr="008D1D0F" w:rsidRDefault="008B2BDF" w:rsidP="00CD7192">
      <w:pPr>
        <w:rPr>
          <w:szCs w:val="21"/>
        </w:rPr>
      </w:pPr>
      <w:r w:rsidRPr="008D1D0F">
        <w:rPr>
          <w:szCs w:val="21"/>
        </w:rPr>
        <w:tab/>
      </w:r>
      <w:r w:rsidR="00CD7192" w:rsidRPr="008D1D0F">
        <w:rPr>
          <w:rFonts w:hAnsiTheme="minorEastAsia"/>
          <w:szCs w:val="21"/>
        </w:rPr>
        <w:t>调用流程如下：</w:t>
      </w:r>
      <w:r w:rsidR="00CD7192" w:rsidRPr="008D1D0F">
        <w:rPr>
          <w:szCs w:val="21"/>
        </w:rPr>
        <w:t>start_kernel() —&gt; setup_arch() —&gt;</w:t>
      </w:r>
      <w:r w:rsidR="002105BA" w:rsidRPr="008D1D0F">
        <w:rPr>
          <w:szCs w:val="21"/>
        </w:rPr>
        <w:t xml:space="preserve"> arm_memblock_init()</w:t>
      </w:r>
      <w:r w:rsidR="00204051" w:rsidRPr="008D1D0F">
        <w:rPr>
          <w:rFonts w:hAnsiTheme="minorEastAsia"/>
          <w:szCs w:val="21"/>
        </w:rPr>
        <w:t>，该函数会对上面获取到的内存文件系统</w:t>
      </w:r>
      <w:r w:rsidR="00862CA2" w:rsidRPr="008D1D0F">
        <w:rPr>
          <w:rFonts w:hAnsiTheme="minorEastAsia"/>
          <w:szCs w:val="21"/>
        </w:rPr>
        <w:t>占用</w:t>
      </w:r>
      <w:r w:rsidR="00204051" w:rsidRPr="008D1D0F">
        <w:rPr>
          <w:rFonts w:hAnsiTheme="minorEastAsia"/>
          <w:szCs w:val="21"/>
        </w:rPr>
        <w:t>内存进行处理</w:t>
      </w:r>
      <w:r w:rsidR="00DE3EBD" w:rsidRPr="008D1D0F">
        <w:rPr>
          <w:rFonts w:hAnsiTheme="minorEastAsia"/>
          <w:szCs w:val="21"/>
        </w:rPr>
        <w:t>：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t>#ifdef CONFIG_BLK_DEV_INITRD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t xml:space="preserve">    if (phys_initrd_siz</w:t>
      </w:r>
      <w:r w:rsidR="00123C44" w:rsidRPr="008D1D0F">
        <w:rPr>
          <w:szCs w:val="21"/>
        </w:rPr>
        <w:t>e &amp;&amp;</w:t>
      </w:r>
      <w:r w:rsidRPr="008D1D0F">
        <w:rPr>
          <w:szCs w:val="21"/>
        </w:rPr>
        <w:t>!memblock_is_region_memory(phys_initrd_start, phys_initrd_size)) {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t xml:space="preserve">        phys_initrd_start = phys_initrd_size = 0;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t xml:space="preserve">    }</w:t>
      </w:r>
    </w:p>
    <w:p w:rsidR="004941C0" w:rsidRPr="008D1D0F" w:rsidRDefault="00123C44" w:rsidP="004941C0">
      <w:pPr>
        <w:rPr>
          <w:szCs w:val="21"/>
        </w:rPr>
      </w:pPr>
      <w:r w:rsidRPr="008D1D0F">
        <w:rPr>
          <w:szCs w:val="21"/>
        </w:rPr>
        <w:t xml:space="preserve">    if (phys_initrd_size &amp;&amp;</w:t>
      </w:r>
      <w:r w:rsidR="004941C0" w:rsidRPr="008D1D0F">
        <w:rPr>
          <w:szCs w:val="21"/>
        </w:rPr>
        <w:t>memblock_is_region_reserved(phys_initrd_start, phys_initrd_size)) {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t xml:space="preserve">        phys_initrd_start = phys_initrd_size = 0;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t xml:space="preserve">    }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t xml:space="preserve">    if (phys_initrd_size) {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t xml:space="preserve">        memblock_reserve(phys_i</w:t>
      </w:r>
      <w:r w:rsidR="00FD7F6F" w:rsidRPr="008D1D0F">
        <w:rPr>
          <w:szCs w:val="21"/>
        </w:rPr>
        <w:t>nitrd_start, phys_initrd_size);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t xml:space="preserve">        /* Now convert initrd to virtual addresses */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t xml:space="preserve">        </w:t>
      </w:r>
      <w:r w:rsidRPr="008D1D0F">
        <w:rPr>
          <w:color w:val="FF0000"/>
          <w:szCs w:val="21"/>
        </w:rPr>
        <w:t>initrd_start</w:t>
      </w:r>
      <w:r w:rsidRPr="008D1D0F">
        <w:rPr>
          <w:szCs w:val="21"/>
        </w:rPr>
        <w:t xml:space="preserve"> = __phys_to_virt(phys_initrd_start);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t xml:space="preserve">        </w:t>
      </w:r>
      <w:r w:rsidRPr="008D1D0F">
        <w:rPr>
          <w:color w:val="FF0000"/>
          <w:szCs w:val="21"/>
        </w:rPr>
        <w:t>initrd_end</w:t>
      </w:r>
      <w:r w:rsidRPr="008D1D0F">
        <w:rPr>
          <w:szCs w:val="21"/>
        </w:rPr>
        <w:t xml:space="preserve"> = initrd_start + phys_initrd_size;</w:t>
      </w:r>
    </w:p>
    <w:p w:rsidR="004941C0" w:rsidRPr="008D1D0F" w:rsidRDefault="004941C0" w:rsidP="004941C0">
      <w:pPr>
        <w:rPr>
          <w:szCs w:val="21"/>
        </w:rPr>
      </w:pPr>
      <w:r w:rsidRPr="008D1D0F">
        <w:rPr>
          <w:szCs w:val="21"/>
        </w:rPr>
        <w:lastRenderedPageBreak/>
        <w:t xml:space="preserve">    }</w:t>
      </w:r>
    </w:p>
    <w:p w:rsidR="009648BA" w:rsidRPr="008D1D0F" w:rsidRDefault="004941C0" w:rsidP="004941C0">
      <w:pPr>
        <w:rPr>
          <w:szCs w:val="21"/>
        </w:rPr>
      </w:pPr>
      <w:r w:rsidRPr="008D1D0F">
        <w:rPr>
          <w:szCs w:val="21"/>
        </w:rPr>
        <w:t>#endif</w:t>
      </w:r>
    </w:p>
    <w:p w:rsidR="009648BA" w:rsidRPr="008D1D0F" w:rsidRDefault="009469E5" w:rsidP="009648BA">
      <w:pPr>
        <w:rPr>
          <w:szCs w:val="21"/>
        </w:rPr>
      </w:pPr>
      <w:r w:rsidRPr="008D1D0F">
        <w:rPr>
          <w:rFonts w:hAnsiTheme="minorEastAsia"/>
          <w:szCs w:val="21"/>
        </w:rPr>
        <w:t>其中</w:t>
      </w:r>
      <w:r w:rsidRPr="008D1D0F">
        <w:rPr>
          <w:szCs w:val="21"/>
        </w:rPr>
        <w:t>initrd_start</w:t>
      </w:r>
      <w:r w:rsidRPr="008D1D0F">
        <w:rPr>
          <w:rFonts w:hAnsiTheme="minorEastAsia"/>
          <w:szCs w:val="21"/>
        </w:rPr>
        <w:t>和</w:t>
      </w:r>
      <w:r w:rsidRPr="008D1D0F">
        <w:rPr>
          <w:szCs w:val="21"/>
        </w:rPr>
        <w:t>initrd_end</w:t>
      </w:r>
      <w:r w:rsidRPr="008D1D0F">
        <w:rPr>
          <w:rFonts w:hAnsiTheme="minorEastAsia"/>
          <w:szCs w:val="21"/>
        </w:rPr>
        <w:t>为</w:t>
      </w:r>
      <w:r w:rsidRPr="008D1D0F">
        <w:rPr>
          <w:szCs w:val="21"/>
        </w:rPr>
        <w:t>ramfs</w:t>
      </w:r>
      <w:r w:rsidRPr="008D1D0F">
        <w:rPr>
          <w:rFonts w:hAnsiTheme="minorEastAsia"/>
          <w:szCs w:val="21"/>
        </w:rPr>
        <w:t>占用的虚拟内存起始和结束地址。</w:t>
      </w:r>
    </w:p>
    <w:p w:rsidR="009648BA" w:rsidRPr="008D1D0F" w:rsidRDefault="009648BA" w:rsidP="009648BA">
      <w:pPr>
        <w:rPr>
          <w:szCs w:val="21"/>
        </w:rPr>
      </w:pPr>
    </w:p>
    <w:p w:rsidR="009648BA" w:rsidRPr="008D1D0F" w:rsidRDefault="00D37FC3" w:rsidP="009648BA">
      <w:pPr>
        <w:rPr>
          <w:szCs w:val="21"/>
        </w:rPr>
      </w:pPr>
      <w:r w:rsidRPr="008D1D0F">
        <w:rPr>
          <w:szCs w:val="21"/>
        </w:rPr>
        <w:t>3</w:t>
      </w:r>
      <w:r w:rsidRPr="008D1D0F">
        <w:rPr>
          <w:rFonts w:hAnsiTheme="minorEastAsia"/>
          <w:szCs w:val="21"/>
        </w:rPr>
        <w:t>、</w:t>
      </w:r>
      <w:r w:rsidR="001A7BDF" w:rsidRPr="008D1D0F">
        <w:rPr>
          <w:rFonts w:hAnsiTheme="minorEastAsia"/>
          <w:szCs w:val="21"/>
        </w:rPr>
        <w:t>各种</w:t>
      </w:r>
      <w:r w:rsidR="001A7BDF" w:rsidRPr="008D1D0F">
        <w:rPr>
          <w:szCs w:val="21"/>
        </w:rPr>
        <w:t>init</w:t>
      </w:r>
      <w:r w:rsidR="001A7BDF" w:rsidRPr="008D1D0F">
        <w:rPr>
          <w:rFonts w:hAnsiTheme="minorEastAsia"/>
          <w:szCs w:val="21"/>
        </w:rPr>
        <w:t>调用顺序</w:t>
      </w:r>
    </w:p>
    <w:p w:rsidR="00483755" w:rsidRPr="008D1D0F" w:rsidRDefault="00624091" w:rsidP="009648BA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在讲内存文件系统挂载之前，先讲一下各种</w:t>
      </w:r>
      <w:r w:rsidRPr="008D1D0F">
        <w:rPr>
          <w:szCs w:val="21"/>
        </w:rPr>
        <w:t>initcall</w:t>
      </w:r>
      <w:r w:rsidR="005D6AA8" w:rsidRPr="008D1D0F">
        <w:rPr>
          <w:rFonts w:hAnsiTheme="minorEastAsia"/>
          <w:szCs w:val="21"/>
        </w:rPr>
        <w:t>。</w:t>
      </w:r>
      <w:r w:rsidR="00163D20" w:rsidRPr="008D1D0F">
        <w:rPr>
          <w:szCs w:val="21"/>
        </w:rPr>
        <w:t>arch/arm/kernel/vmlinux.lds</w:t>
      </w:r>
      <w:r w:rsidR="00163D20" w:rsidRPr="008D1D0F">
        <w:rPr>
          <w:rFonts w:hAnsiTheme="minorEastAsia"/>
          <w:szCs w:val="21"/>
        </w:rPr>
        <w:t>文件规定了各个</w:t>
      </w:r>
      <w:r w:rsidR="00163D20" w:rsidRPr="008D1D0F">
        <w:rPr>
          <w:szCs w:val="21"/>
        </w:rPr>
        <w:t>initcall</w:t>
      </w:r>
      <w:r w:rsidR="00163D20" w:rsidRPr="008D1D0F">
        <w:rPr>
          <w:rFonts w:hAnsiTheme="minorEastAsia"/>
          <w:szCs w:val="21"/>
        </w:rPr>
        <w:t>的存放段：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__tagtable_begin = .;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 *(.taglist.init)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__tagtable_end = .;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__pv_table_begin = .;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 *(.pv_table)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__pv_table_end = .;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. = ALIGN(16); __setup_start = .; *(.init.setup) __setup_end = .;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</w:t>
      </w:r>
      <w:r w:rsidRPr="008D1D0F">
        <w:rPr>
          <w:color w:val="0000FF"/>
          <w:szCs w:val="21"/>
        </w:rPr>
        <w:t>__initcall_start</w:t>
      </w:r>
      <w:r w:rsidRPr="008D1D0F">
        <w:rPr>
          <w:szCs w:val="21"/>
        </w:rPr>
        <w:t xml:space="preserve"> = .; *(.initcallearly.init) </w:t>
      </w:r>
      <w:r w:rsidRPr="008D1D0F">
        <w:rPr>
          <w:color w:val="0000FF"/>
          <w:szCs w:val="21"/>
        </w:rPr>
        <w:t>__early_initcall_end</w:t>
      </w:r>
      <w:r w:rsidRPr="008D1D0F">
        <w:rPr>
          <w:szCs w:val="21"/>
        </w:rPr>
        <w:t xml:space="preserve"> = .; *(.initcall0.init) *(.initcall0s.init) *(.initcall1.init) *(.initcall1s.init) *(.initcall2.init) *(.initcall2s.init) *(.initcall3.init) *(.initcall3s.init) *(.initcall4.init) * (.initcall4s.init) *(.initcall5.init) *(.initcall5s.init) *(</w:t>
      </w:r>
      <w:r w:rsidRPr="008D1D0F">
        <w:rPr>
          <w:color w:val="FF0000"/>
          <w:szCs w:val="21"/>
        </w:rPr>
        <w:t>.initcallrootfs.init</w:t>
      </w:r>
      <w:r w:rsidRPr="008D1D0F">
        <w:rPr>
          <w:szCs w:val="21"/>
        </w:rPr>
        <w:t>) *(.initcall6.init) *(.initcall6s.init) *(. initcall7.init) *(.initcall7s.init)</w:t>
      </w:r>
      <w:r w:rsidRPr="008D1D0F">
        <w:rPr>
          <w:color w:val="0000FF"/>
          <w:szCs w:val="21"/>
        </w:rPr>
        <w:t xml:space="preserve"> __initcall_end</w:t>
      </w:r>
      <w:r w:rsidRPr="008D1D0F">
        <w:rPr>
          <w:szCs w:val="21"/>
        </w:rPr>
        <w:t xml:space="preserve"> = .;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__con_initcall_start = .; *(.con_initcall.init) __con_initcall_end = .;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__security_initcall_start = .; *(.security_initcall.init) __security_initcall_end = .;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. = ALIGN(4); __initramfs_start = .; *(.init.ramfs) . = ALIGN(8); *(.init.ramfs.info)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__init_begin = _stext;</w:t>
      </w:r>
    </w:p>
    <w:p w:rsidR="00A45E2A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 *(.init.data) *(.cpuinit.data) *(.meminit.data) *(.init.rodata) *(.cpuinit.rodata) *(.meminit.rodata) . = ALIGN(32);       __dtb_start = .; *(.dtb.init.rodata) __dtb_end = .;</w:t>
      </w:r>
    </w:p>
    <w:p w:rsidR="00A45E2A" w:rsidRPr="008D1D0F" w:rsidRDefault="00A45E2A" w:rsidP="00A45E2A">
      <w:pPr>
        <w:rPr>
          <w:szCs w:val="21"/>
        </w:rPr>
      </w:pPr>
    </w:p>
    <w:p w:rsidR="00163D20" w:rsidRPr="008D1D0F" w:rsidRDefault="00A45E2A" w:rsidP="00A45E2A">
      <w:pPr>
        <w:rPr>
          <w:szCs w:val="21"/>
        </w:rPr>
      </w:pPr>
      <w:r w:rsidRPr="008D1D0F">
        <w:rPr>
          <w:szCs w:val="21"/>
        </w:rPr>
        <w:t xml:space="preserve"> }</w:t>
      </w:r>
    </w:p>
    <w:p w:rsidR="00C351FB" w:rsidRPr="008D1D0F" w:rsidRDefault="00174062" w:rsidP="00A9545A">
      <w:pPr>
        <w:ind w:firstLine="420"/>
        <w:rPr>
          <w:szCs w:val="21"/>
        </w:rPr>
      </w:pPr>
      <w:r w:rsidRPr="008D1D0F">
        <w:rPr>
          <w:rFonts w:hAnsiTheme="minorEastAsia"/>
          <w:szCs w:val="21"/>
        </w:rPr>
        <w:t>上面列出了</w:t>
      </w:r>
      <w:r w:rsidRPr="008D1D0F">
        <w:rPr>
          <w:szCs w:val="21"/>
        </w:rPr>
        <w:t>tags</w:t>
      </w:r>
      <w:r w:rsidRPr="008D1D0F">
        <w:rPr>
          <w:rFonts w:hAnsiTheme="minorEastAsia"/>
          <w:szCs w:val="21"/>
        </w:rPr>
        <w:t>、</w:t>
      </w:r>
      <w:r w:rsidRPr="008D1D0F">
        <w:rPr>
          <w:szCs w:val="21"/>
        </w:rPr>
        <w:t>setup</w:t>
      </w:r>
      <w:r w:rsidRPr="008D1D0F">
        <w:rPr>
          <w:rFonts w:hAnsiTheme="minorEastAsia"/>
          <w:szCs w:val="21"/>
        </w:rPr>
        <w:t>、</w:t>
      </w:r>
      <w:r w:rsidRPr="008D1D0F">
        <w:rPr>
          <w:szCs w:val="21"/>
        </w:rPr>
        <w:t>initcall</w:t>
      </w:r>
      <w:r w:rsidR="00375407" w:rsidRPr="008D1D0F">
        <w:rPr>
          <w:rFonts w:hAnsiTheme="minorEastAsia"/>
          <w:szCs w:val="21"/>
        </w:rPr>
        <w:t>所占的各个字段，同时说明了各个初始化顺序</w:t>
      </w:r>
      <w:r w:rsidR="00A502EC" w:rsidRPr="008D1D0F">
        <w:rPr>
          <w:rFonts w:hAnsiTheme="minorEastAsia"/>
          <w:szCs w:val="21"/>
        </w:rPr>
        <w:t>（即优先级）</w:t>
      </w:r>
      <w:r w:rsidR="00A9545A" w:rsidRPr="008D1D0F">
        <w:rPr>
          <w:rFonts w:hAnsiTheme="minorEastAsia"/>
          <w:szCs w:val="21"/>
        </w:rPr>
        <w:t>，</w:t>
      </w:r>
      <w:r w:rsidR="00A9545A" w:rsidRPr="008D1D0F">
        <w:rPr>
          <w:szCs w:val="21"/>
        </w:rPr>
        <w:t>(</w:t>
      </w:r>
      <w:r w:rsidR="00A9545A" w:rsidRPr="008D1D0F">
        <w:rPr>
          <w:color w:val="FF0000"/>
          <w:szCs w:val="21"/>
        </w:rPr>
        <w:t>.initcallrootfs.init</w:t>
      </w:r>
      <w:r w:rsidR="00A9545A" w:rsidRPr="008D1D0F">
        <w:rPr>
          <w:szCs w:val="21"/>
        </w:rPr>
        <w:t>)</w:t>
      </w:r>
      <w:r w:rsidR="00A9545A" w:rsidRPr="008D1D0F">
        <w:rPr>
          <w:rFonts w:hAnsiTheme="minorEastAsia"/>
          <w:szCs w:val="21"/>
        </w:rPr>
        <w:t>为根文件系统的初始化优先级，比较靠后。</w:t>
      </w:r>
    </w:p>
    <w:p w:rsidR="007C0873" w:rsidRPr="008D1D0F" w:rsidRDefault="007C0873" w:rsidP="007C0873">
      <w:pPr>
        <w:rPr>
          <w:szCs w:val="21"/>
        </w:rPr>
      </w:pPr>
    </w:p>
    <w:p w:rsidR="007C0873" w:rsidRPr="008D1D0F" w:rsidRDefault="00C676A1" w:rsidP="007C0873">
      <w:pPr>
        <w:rPr>
          <w:szCs w:val="21"/>
        </w:rPr>
      </w:pPr>
      <w:r w:rsidRPr="008D1D0F">
        <w:rPr>
          <w:szCs w:val="21"/>
        </w:rPr>
        <w:t>4</w:t>
      </w:r>
      <w:r w:rsidRPr="008D1D0F">
        <w:rPr>
          <w:rFonts w:hAnsiTheme="minorEastAsia"/>
          <w:szCs w:val="21"/>
        </w:rPr>
        <w:t>、内核对内存文件系统初始化</w:t>
      </w:r>
    </w:p>
    <w:p w:rsidR="00CF1457" w:rsidRPr="008D1D0F" w:rsidRDefault="00321A2F" w:rsidP="007C0873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调用流程：</w:t>
      </w:r>
      <w:r w:rsidR="003057CD" w:rsidRPr="008D1D0F">
        <w:rPr>
          <w:szCs w:val="21"/>
        </w:rPr>
        <w:t xml:space="preserve">start_kernel() —&gt; </w:t>
      </w:r>
      <w:r w:rsidR="00656EDD" w:rsidRPr="008D1D0F">
        <w:rPr>
          <w:szCs w:val="21"/>
        </w:rPr>
        <w:t xml:space="preserve">rest_init </w:t>
      </w:r>
      <w:r w:rsidR="003057CD" w:rsidRPr="008D1D0F">
        <w:rPr>
          <w:szCs w:val="21"/>
        </w:rPr>
        <w:t xml:space="preserve">() </w:t>
      </w:r>
      <w:r w:rsidR="00E66961" w:rsidRPr="008D1D0F">
        <w:rPr>
          <w:rFonts w:hAnsiTheme="minorEastAsia"/>
          <w:szCs w:val="21"/>
        </w:rPr>
        <w:t>，该函数创建</w:t>
      </w:r>
      <w:r w:rsidR="00E66961" w:rsidRPr="008D1D0F">
        <w:rPr>
          <w:szCs w:val="21"/>
        </w:rPr>
        <w:t>kernel_init</w:t>
      </w:r>
      <w:r w:rsidR="00E66961" w:rsidRPr="008D1D0F">
        <w:rPr>
          <w:rFonts w:hAnsiTheme="minorEastAsia"/>
          <w:szCs w:val="21"/>
        </w:rPr>
        <w:t>，该线程对上面所有注册的</w:t>
      </w:r>
      <w:r w:rsidR="00E66961" w:rsidRPr="008D1D0F">
        <w:rPr>
          <w:szCs w:val="21"/>
        </w:rPr>
        <w:t>initcall</w:t>
      </w:r>
      <w:r w:rsidR="00A36E39" w:rsidRPr="008D1D0F">
        <w:rPr>
          <w:rFonts w:hAnsiTheme="minorEastAsia"/>
          <w:szCs w:val="21"/>
        </w:rPr>
        <w:t>按照顺序进行初始化。</w:t>
      </w:r>
    </w:p>
    <w:p w:rsidR="00CF1457" w:rsidRPr="008D1D0F" w:rsidRDefault="00CF1457" w:rsidP="007C0873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下面对</w:t>
      </w:r>
      <w:r w:rsidR="000A5A03" w:rsidRPr="008D1D0F">
        <w:rPr>
          <w:rFonts w:hAnsiTheme="minorEastAsia"/>
          <w:szCs w:val="21"/>
        </w:rPr>
        <w:t>线程</w:t>
      </w:r>
      <w:r w:rsidRPr="008D1D0F">
        <w:rPr>
          <w:szCs w:val="21"/>
        </w:rPr>
        <w:t>kernel_init</w:t>
      </w:r>
      <w:r w:rsidRPr="008D1D0F">
        <w:rPr>
          <w:rFonts w:hAnsiTheme="minorEastAsia"/>
          <w:szCs w:val="21"/>
        </w:rPr>
        <w:t>相关的函数进行说明</w:t>
      </w:r>
      <w:r w:rsidR="00A02DD1" w:rsidRPr="008D1D0F">
        <w:rPr>
          <w:rFonts w:hAnsiTheme="minorEastAsia"/>
          <w:szCs w:val="21"/>
        </w:rPr>
        <w:t>：</w:t>
      </w:r>
    </w:p>
    <w:p w:rsidR="00125E0C" w:rsidRPr="008D1D0F" w:rsidRDefault="0078685B" w:rsidP="0078685B">
      <w:pPr>
        <w:rPr>
          <w:szCs w:val="21"/>
        </w:rPr>
      </w:pPr>
      <w:r w:rsidRPr="008D1D0F">
        <w:rPr>
          <w:rFonts w:hAnsiTheme="minorEastAsia"/>
          <w:szCs w:val="21"/>
        </w:rPr>
        <w:t>（</w:t>
      </w:r>
      <w:r w:rsidRPr="008D1D0F">
        <w:rPr>
          <w:szCs w:val="21"/>
        </w:rPr>
        <w:t>1</w:t>
      </w:r>
      <w:r w:rsidRPr="008D1D0F">
        <w:rPr>
          <w:rFonts w:hAnsiTheme="minorEastAsia"/>
          <w:szCs w:val="21"/>
        </w:rPr>
        <w:t>）</w:t>
      </w:r>
      <w:r w:rsidRPr="008D1D0F">
        <w:rPr>
          <w:szCs w:val="21"/>
        </w:rPr>
        <w:t>in</w:t>
      </w:r>
      <w:r w:rsidR="00125E0C" w:rsidRPr="008D1D0F">
        <w:rPr>
          <w:szCs w:val="21"/>
        </w:rPr>
        <w:t>itcallearly</w:t>
      </w:r>
      <w:r w:rsidR="00125E0C" w:rsidRPr="008D1D0F">
        <w:rPr>
          <w:rFonts w:hAnsiTheme="minorEastAsia"/>
          <w:szCs w:val="21"/>
        </w:rPr>
        <w:t>初始化</w:t>
      </w:r>
    </w:p>
    <w:p w:rsidR="00D37FC3" w:rsidRPr="008D1D0F" w:rsidRDefault="00BC010D" w:rsidP="009648BA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由函数</w:t>
      </w:r>
      <w:r w:rsidRPr="008D1D0F">
        <w:rPr>
          <w:szCs w:val="21"/>
        </w:rPr>
        <w:t>do_pre_smp_initcalls</w:t>
      </w:r>
      <w:r w:rsidRPr="008D1D0F">
        <w:rPr>
          <w:rFonts w:hAnsiTheme="minorEastAsia"/>
          <w:szCs w:val="21"/>
        </w:rPr>
        <w:t>实现，具体如下：</w:t>
      </w:r>
    </w:p>
    <w:p w:rsidR="00E92524" w:rsidRPr="008D1D0F" w:rsidRDefault="00E92524" w:rsidP="00E92524">
      <w:pPr>
        <w:rPr>
          <w:szCs w:val="21"/>
        </w:rPr>
      </w:pPr>
      <w:r w:rsidRPr="008D1D0F">
        <w:rPr>
          <w:szCs w:val="21"/>
        </w:rPr>
        <w:t>static void __init do_pre_smp_initcalls(void)</w:t>
      </w:r>
    </w:p>
    <w:p w:rsidR="00E92524" w:rsidRPr="008D1D0F" w:rsidRDefault="00E92524" w:rsidP="00E92524">
      <w:pPr>
        <w:rPr>
          <w:szCs w:val="21"/>
        </w:rPr>
      </w:pPr>
      <w:r w:rsidRPr="008D1D0F">
        <w:rPr>
          <w:szCs w:val="21"/>
        </w:rPr>
        <w:t xml:space="preserve">{   </w:t>
      </w:r>
    </w:p>
    <w:p w:rsidR="00E92524" w:rsidRPr="008D1D0F" w:rsidRDefault="00E92524" w:rsidP="00E92524">
      <w:pPr>
        <w:rPr>
          <w:szCs w:val="21"/>
        </w:rPr>
      </w:pPr>
      <w:r w:rsidRPr="008D1D0F">
        <w:rPr>
          <w:szCs w:val="21"/>
        </w:rPr>
        <w:t xml:space="preserve">    initcall_t *fn;</w:t>
      </w:r>
    </w:p>
    <w:p w:rsidR="00E92524" w:rsidRPr="008D1D0F" w:rsidRDefault="00E92524" w:rsidP="00E92524">
      <w:pPr>
        <w:rPr>
          <w:szCs w:val="21"/>
        </w:rPr>
      </w:pPr>
      <w:r w:rsidRPr="008D1D0F">
        <w:rPr>
          <w:szCs w:val="21"/>
        </w:rPr>
        <w:t xml:space="preserve">    for (fn = </w:t>
      </w:r>
      <w:r w:rsidRPr="008D1D0F">
        <w:rPr>
          <w:color w:val="0000FF"/>
          <w:szCs w:val="21"/>
        </w:rPr>
        <w:t>__initcall_start</w:t>
      </w:r>
      <w:r w:rsidRPr="008D1D0F">
        <w:rPr>
          <w:szCs w:val="21"/>
        </w:rPr>
        <w:t xml:space="preserve">; fn &lt; </w:t>
      </w:r>
      <w:r w:rsidRPr="008D1D0F">
        <w:rPr>
          <w:color w:val="0000FF"/>
          <w:szCs w:val="21"/>
        </w:rPr>
        <w:t>__early_initcall_end</w:t>
      </w:r>
      <w:r w:rsidRPr="008D1D0F">
        <w:rPr>
          <w:szCs w:val="21"/>
        </w:rPr>
        <w:t>; fn++)</w:t>
      </w:r>
    </w:p>
    <w:p w:rsidR="00E92524" w:rsidRPr="008D1D0F" w:rsidRDefault="00E92524" w:rsidP="00E92524">
      <w:pPr>
        <w:rPr>
          <w:szCs w:val="21"/>
        </w:rPr>
      </w:pPr>
      <w:r w:rsidRPr="008D1D0F">
        <w:rPr>
          <w:szCs w:val="21"/>
        </w:rPr>
        <w:t xml:space="preserve">        do_one_initcall(*fn);</w:t>
      </w:r>
    </w:p>
    <w:p w:rsidR="00BC010D" w:rsidRPr="008D1D0F" w:rsidRDefault="00E92524" w:rsidP="00E92524">
      <w:pPr>
        <w:rPr>
          <w:szCs w:val="21"/>
        </w:rPr>
      </w:pPr>
      <w:r w:rsidRPr="008D1D0F">
        <w:rPr>
          <w:szCs w:val="21"/>
        </w:rPr>
        <w:t>}</w:t>
      </w:r>
    </w:p>
    <w:p w:rsidR="009648BA" w:rsidRPr="008D1D0F" w:rsidRDefault="00544758" w:rsidP="009648BA">
      <w:pPr>
        <w:rPr>
          <w:szCs w:val="21"/>
        </w:rPr>
      </w:pPr>
      <w:r w:rsidRPr="008D1D0F">
        <w:rPr>
          <w:rFonts w:hAnsiTheme="minorEastAsia"/>
          <w:szCs w:val="21"/>
        </w:rPr>
        <w:t>上述蓝色地址见上面</w:t>
      </w:r>
      <w:r w:rsidRPr="008D1D0F">
        <w:rPr>
          <w:szCs w:val="21"/>
        </w:rPr>
        <w:t>vmlinux.lds</w:t>
      </w:r>
    </w:p>
    <w:p w:rsidR="00544758" w:rsidRPr="008D1D0F" w:rsidRDefault="00544758" w:rsidP="009648BA">
      <w:pPr>
        <w:rPr>
          <w:szCs w:val="21"/>
        </w:rPr>
      </w:pPr>
    </w:p>
    <w:p w:rsidR="00682A8A" w:rsidRPr="008D1D0F" w:rsidRDefault="006A6532" w:rsidP="009648BA">
      <w:pPr>
        <w:rPr>
          <w:szCs w:val="21"/>
        </w:rPr>
      </w:pPr>
      <w:r w:rsidRPr="008D1D0F">
        <w:rPr>
          <w:rFonts w:hAnsiTheme="minorEastAsia"/>
          <w:szCs w:val="21"/>
        </w:rPr>
        <w:t>（</w:t>
      </w:r>
      <w:r w:rsidRPr="008D1D0F">
        <w:rPr>
          <w:szCs w:val="21"/>
        </w:rPr>
        <w:t>2</w:t>
      </w:r>
      <w:r w:rsidRPr="008D1D0F">
        <w:rPr>
          <w:rFonts w:hAnsiTheme="minorEastAsia"/>
          <w:szCs w:val="21"/>
        </w:rPr>
        <w:t>）</w:t>
      </w:r>
      <w:r w:rsidR="00986F14" w:rsidRPr="008D1D0F">
        <w:rPr>
          <w:rFonts w:hAnsiTheme="minorEastAsia"/>
          <w:szCs w:val="21"/>
        </w:rPr>
        <w:t>其他</w:t>
      </w:r>
      <w:r w:rsidR="00986F14" w:rsidRPr="008D1D0F">
        <w:rPr>
          <w:szCs w:val="21"/>
        </w:rPr>
        <w:t>initcall</w:t>
      </w:r>
      <w:r w:rsidR="00986F14" w:rsidRPr="008D1D0F">
        <w:rPr>
          <w:rFonts w:hAnsiTheme="minorEastAsia"/>
          <w:szCs w:val="21"/>
        </w:rPr>
        <w:t>初始化</w:t>
      </w:r>
    </w:p>
    <w:p w:rsidR="00682A8A" w:rsidRPr="008D1D0F" w:rsidRDefault="00986F14" w:rsidP="009648BA">
      <w:pPr>
        <w:rPr>
          <w:szCs w:val="21"/>
        </w:rPr>
      </w:pPr>
      <w:r w:rsidRPr="008D1D0F">
        <w:rPr>
          <w:szCs w:val="21"/>
        </w:rPr>
        <w:lastRenderedPageBreak/>
        <w:tab/>
      </w:r>
      <w:r w:rsidR="00530E78" w:rsidRPr="008D1D0F">
        <w:rPr>
          <w:szCs w:val="21"/>
        </w:rPr>
        <w:t>do_basic_setup()—&gt;do_initcalls()</w:t>
      </w:r>
      <w:r w:rsidR="00B13C53" w:rsidRPr="008D1D0F">
        <w:rPr>
          <w:rFonts w:hAnsiTheme="minorEastAsia"/>
          <w:szCs w:val="21"/>
        </w:rPr>
        <w:t>（</w:t>
      </w:r>
      <w:r w:rsidR="00B13C53" w:rsidRPr="008D1D0F">
        <w:rPr>
          <w:szCs w:val="21"/>
        </w:rPr>
        <w:t>do_basic_setup</w:t>
      </w:r>
      <w:r w:rsidR="00B13C53" w:rsidRPr="008D1D0F">
        <w:rPr>
          <w:rFonts w:hAnsiTheme="minorEastAsia"/>
          <w:szCs w:val="21"/>
        </w:rPr>
        <w:t>函数里还完成驱动等的初始化）</w:t>
      </w:r>
      <w:r w:rsidR="00E417AA" w:rsidRPr="008D1D0F">
        <w:rPr>
          <w:rFonts w:hAnsiTheme="minorEastAsia"/>
          <w:szCs w:val="21"/>
        </w:rPr>
        <w:t>，该函数具体实现如下：</w:t>
      </w:r>
    </w:p>
    <w:p w:rsidR="00E20765" w:rsidRPr="008D1D0F" w:rsidRDefault="00E20765" w:rsidP="00E20765">
      <w:pPr>
        <w:rPr>
          <w:szCs w:val="21"/>
        </w:rPr>
      </w:pPr>
      <w:r w:rsidRPr="008D1D0F">
        <w:rPr>
          <w:szCs w:val="21"/>
        </w:rPr>
        <w:t>static void __init do_initcalls(void)</w:t>
      </w:r>
    </w:p>
    <w:p w:rsidR="00E20765" w:rsidRPr="008D1D0F" w:rsidRDefault="00E20765" w:rsidP="00E20765">
      <w:pPr>
        <w:rPr>
          <w:szCs w:val="21"/>
        </w:rPr>
      </w:pPr>
      <w:r w:rsidRPr="008D1D0F">
        <w:rPr>
          <w:szCs w:val="21"/>
        </w:rPr>
        <w:t>{</w:t>
      </w:r>
    </w:p>
    <w:p w:rsidR="00E20765" w:rsidRPr="008D1D0F" w:rsidRDefault="00E20765" w:rsidP="00E20765">
      <w:pPr>
        <w:rPr>
          <w:szCs w:val="21"/>
        </w:rPr>
      </w:pPr>
      <w:r w:rsidRPr="008D1D0F">
        <w:rPr>
          <w:szCs w:val="21"/>
        </w:rPr>
        <w:t xml:space="preserve">    initcall_t *fn;</w:t>
      </w:r>
    </w:p>
    <w:p w:rsidR="00E20765" w:rsidRPr="008D1D0F" w:rsidRDefault="00E20765" w:rsidP="00E20765">
      <w:pPr>
        <w:rPr>
          <w:szCs w:val="21"/>
        </w:rPr>
      </w:pPr>
      <w:r w:rsidRPr="008D1D0F">
        <w:rPr>
          <w:szCs w:val="21"/>
        </w:rPr>
        <w:t xml:space="preserve">    for (fn = </w:t>
      </w:r>
      <w:r w:rsidRPr="008D1D0F">
        <w:rPr>
          <w:color w:val="0000FF"/>
          <w:szCs w:val="21"/>
        </w:rPr>
        <w:t>__early_initcall_end</w:t>
      </w:r>
      <w:r w:rsidRPr="008D1D0F">
        <w:rPr>
          <w:szCs w:val="21"/>
        </w:rPr>
        <w:t xml:space="preserve">; fn &lt; </w:t>
      </w:r>
      <w:r w:rsidRPr="008D1D0F">
        <w:rPr>
          <w:color w:val="0000FF"/>
          <w:szCs w:val="21"/>
        </w:rPr>
        <w:t>__initcall_end</w:t>
      </w:r>
      <w:r w:rsidRPr="008D1D0F">
        <w:rPr>
          <w:szCs w:val="21"/>
        </w:rPr>
        <w:t>; fn++)</w:t>
      </w:r>
    </w:p>
    <w:p w:rsidR="00E20765" w:rsidRPr="008D1D0F" w:rsidRDefault="00E20765" w:rsidP="00E20765">
      <w:pPr>
        <w:rPr>
          <w:szCs w:val="21"/>
        </w:rPr>
      </w:pPr>
      <w:r w:rsidRPr="008D1D0F">
        <w:rPr>
          <w:szCs w:val="21"/>
        </w:rPr>
        <w:t xml:space="preserve">        do_one_initcall(*fn);</w:t>
      </w:r>
    </w:p>
    <w:p w:rsidR="00E417AA" w:rsidRPr="008D1D0F" w:rsidRDefault="00E20765" w:rsidP="00E20765">
      <w:pPr>
        <w:rPr>
          <w:szCs w:val="21"/>
        </w:rPr>
      </w:pPr>
      <w:r w:rsidRPr="008D1D0F">
        <w:rPr>
          <w:szCs w:val="21"/>
        </w:rPr>
        <w:t>}</w:t>
      </w:r>
    </w:p>
    <w:p w:rsidR="00DC4889" w:rsidRPr="008D1D0F" w:rsidRDefault="00674B4D" w:rsidP="009648BA">
      <w:pPr>
        <w:rPr>
          <w:szCs w:val="21"/>
        </w:rPr>
      </w:pPr>
      <w:r w:rsidRPr="008D1D0F">
        <w:rPr>
          <w:rFonts w:hAnsiTheme="minorEastAsia"/>
          <w:szCs w:val="21"/>
        </w:rPr>
        <w:t>这个函数会调用</w:t>
      </w:r>
      <w:r w:rsidRPr="008D1D0F">
        <w:rPr>
          <w:szCs w:val="21"/>
        </w:rPr>
        <w:t>initcallroofs</w:t>
      </w:r>
      <w:r w:rsidRPr="008D1D0F">
        <w:rPr>
          <w:rFonts w:hAnsiTheme="minorEastAsia"/>
          <w:szCs w:val="21"/>
        </w:rPr>
        <w:t>根文件系统的初始化</w:t>
      </w:r>
      <w:r w:rsidR="000D397B" w:rsidRPr="008D1D0F">
        <w:rPr>
          <w:rFonts w:hAnsiTheme="minorEastAsia"/>
          <w:szCs w:val="21"/>
        </w:rPr>
        <w:t>函数</w:t>
      </w:r>
      <w:r w:rsidR="000D397B" w:rsidRPr="008D1D0F">
        <w:rPr>
          <w:szCs w:val="21"/>
        </w:rPr>
        <w:t>populate_rootfs</w:t>
      </w:r>
      <w:r w:rsidR="005A1122" w:rsidRPr="008D1D0F">
        <w:rPr>
          <w:szCs w:val="21"/>
        </w:rPr>
        <w:t>()</w:t>
      </w:r>
    </w:p>
    <w:p w:rsidR="00DC4889" w:rsidRPr="008D1D0F" w:rsidRDefault="00DC4889" w:rsidP="009648BA">
      <w:pPr>
        <w:rPr>
          <w:szCs w:val="21"/>
        </w:rPr>
      </w:pPr>
    </w:p>
    <w:p w:rsidR="00932697" w:rsidRPr="008D1D0F" w:rsidRDefault="00932697" w:rsidP="009648BA">
      <w:pPr>
        <w:rPr>
          <w:szCs w:val="21"/>
        </w:rPr>
      </w:pPr>
      <w:r w:rsidRPr="008D1D0F">
        <w:rPr>
          <w:rFonts w:hAnsiTheme="minorEastAsia"/>
          <w:szCs w:val="21"/>
        </w:rPr>
        <w:t>（</w:t>
      </w:r>
      <w:r w:rsidRPr="008D1D0F">
        <w:rPr>
          <w:szCs w:val="21"/>
        </w:rPr>
        <w:t>3</w:t>
      </w:r>
      <w:r w:rsidRPr="008D1D0F">
        <w:rPr>
          <w:rFonts w:hAnsiTheme="minorEastAsia"/>
          <w:szCs w:val="21"/>
        </w:rPr>
        <w:t>）</w:t>
      </w:r>
      <w:r w:rsidR="00752B02" w:rsidRPr="008D1D0F">
        <w:rPr>
          <w:rFonts w:hAnsiTheme="minorEastAsia"/>
          <w:szCs w:val="21"/>
        </w:rPr>
        <w:t>初始化根文件系统</w:t>
      </w:r>
      <w:r w:rsidR="002E6639" w:rsidRPr="008D1D0F">
        <w:rPr>
          <w:szCs w:val="21"/>
        </w:rPr>
        <w:t>populate_rootfs</w:t>
      </w:r>
      <w:r w:rsidR="0030448C" w:rsidRPr="008D1D0F">
        <w:rPr>
          <w:szCs w:val="21"/>
        </w:rPr>
        <w:t>()</w:t>
      </w:r>
      <w:r w:rsidR="00514795" w:rsidRPr="008D1D0F">
        <w:rPr>
          <w:rFonts w:hAnsiTheme="minorEastAsia"/>
          <w:szCs w:val="21"/>
        </w:rPr>
        <w:t>（细节未深入）</w:t>
      </w:r>
    </w:p>
    <w:p w:rsidR="00937115" w:rsidRPr="008D1D0F" w:rsidRDefault="009D6269" w:rsidP="009648BA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该函数先判断</w:t>
      </w:r>
      <w:r w:rsidRPr="008D1D0F">
        <w:rPr>
          <w:szCs w:val="21"/>
        </w:rPr>
        <w:t>initrd_start</w:t>
      </w:r>
      <w:r w:rsidRPr="008D1D0F">
        <w:rPr>
          <w:rFonts w:hAnsiTheme="minorEastAsia"/>
          <w:szCs w:val="21"/>
        </w:rPr>
        <w:t>值为非</w:t>
      </w:r>
      <w:r w:rsidRPr="008D1D0F">
        <w:rPr>
          <w:szCs w:val="21"/>
        </w:rPr>
        <w:t>0</w:t>
      </w:r>
      <w:r w:rsidRPr="008D1D0F">
        <w:rPr>
          <w:rFonts w:hAnsiTheme="minorEastAsia"/>
          <w:szCs w:val="21"/>
        </w:rPr>
        <w:t>，然后</w:t>
      </w:r>
      <w:r w:rsidR="00FE3FD5" w:rsidRPr="008D1D0F">
        <w:rPr>
          <w:rFonts w:hAnsiTheme="minorEastAsia"/>
          <w:szCs w:val="21"/>
        </w:rPr>
        <w:t>将内存文件系统数据写入文件</w:t>
      </w:r>
      <w:r w:rsidR="00FE3FD5" w:rsidRPr="008D1D0F">
        <w:rPr>
          <w:szCs w:val="21"/>
        </w:rPr>
        <w:t>/initrd.image</w:t>
      </w:r>
      <w:r w:rsidR="00241C7E" w:rsidRPr="008D1D0F">
        <w:rPr>
          <w:rFonts w:hAnsiTheme="minorEastAsia"/>
          <w:szCs w:val="21"/>
        </w:rPr>
        <w:t>：</w:t>
      </w:r>
    </w:p>
    <w:p w:rsidR="00CE3E68" w:rsidRPr="008D1D0F" w:rsidRDefault="00F179A1" w:rsidP="00F179A1">
      <w:pPr>
        <w:rPr>
          <w:szCs w:val="21"/>
        </w:rPr>
      </w:pPr>
      <w:r w:rsidRPr="008D1D0F">
        <w:rPr>
          <w:szCs w:val="21"/>
        </w:rPr>
        <w:t>fd = sys_open((const char __u</w:t>
      </w:r>
      <w:r w:rsidR="00CE3E68" w:rsidRPr="008D1D0F">
        <w:rPr>
          <w:szCs w:val="21"/>
        </w:rPr>
        <w:t>ser __force *) "/initrd.image",</w:t>
      </w:r>
      <w:r w:rsidRPr="008D1D0F">
        <w:rPr>
          <w:szCs w:val="21"/>
        </w:rPr>
        <w:t>O_WRONLY|O_CREAT, 0700);</w:t>
      </w:r>
    </w:p>
    <w:p w:rsidR="00F179A1" w:rsidRPr="008D1D0F" w:rsidRDefault="00F179A1" w:rsidP="00F179A1">
      <w:pPr>
        <w:rPr>
          <w:szCs w:val="21"/>
        </w:rPr>
      </w:pPr>
      <w:r w:rsidRPr="008D1D0F">
        <w:rPr>
          <w:szCs w:val="21"/>
        </w:rPr>
        <w:t>if (fd &gt;= 0) {</w:t>
      </w:r>
    </w:p>
    <w:p w:rsidR="00F179A1" w:rsidRPr="008D1D0F" w:rsidRDefault="00F179A1" w:rsidP="00F179A1">
      <w:pPr>
        <w:rPr>
          <w:szCs w:val="21"/>
        </w:rPr>
      </w:pPr>
      <w:r w:rsidRPr="008D1D0F">
        <w:rPr>
          <w:szCs w:val="21"/>
        </w:rPr>
        <w:t xml:space="preserve">            sys_</w:t>
      </w:r>
      <w:r w:rsidR="00CE3E68" w:rsidRPr="008D1D0F">
        <w:rPr>
          <w:szCs w:val="21"/>
        </w:rPr>
        <w:t xml:space="preserve">write(fd, (char *)initrd_start, </w:t>
      </w:r>
      <w:r w:rsidRPr="008D1D0F">
        <w:rPr>
          <w:szCs w:val="21"/>
        </w:rPr>
        <w:t>initrd_end - initrd_start);</w:t>
      </w:r>
    </w:p>
    <w:p w:rsidR="00F179A1" w:rsidRPr="008D1D0F" w:rsidRDefault="00F179A1" w:rsidP="00F179A1">
      <w:pPr>
        <w:rPr>
          <w:szCs w:val="21"/>
        </w:rPr>
      </w:pPr>
      <w:r w:rsidRPr="008D1D0F">
        <w:rPr>
          <w:szCs w:val="21"/>
        </w:rPr>
        <w:t xml:space="preserve">            sys_close(fd);</w:t>
      </w:r>
    </w:p>
    <w:p w:rsidR="00F179A1" w:rsidRPr="008D1D0F" w:rsidRDefault="00F179A1" w:rsidP="00F179A1">
      <w:pPr>
        <w:rPr>
          <w:szCs w:val="21"/>
        </w:rPr>
      </w:pPr>
      <w:r w:rsidRPr="008D1D0F">
        <w:rPr>
          <w:szCs w:val="21"/>
        </w:rPr>
        <w:t xml:space="preserve">            free_initrd();</w:t>
      </w:r>
    </w:p>
    <w:p w:rsidR="00241C7E" w:rsidRPr="008D1D0F" w:rsidRDefault="00F179A1" w:rsidP="00F179A1">
      <w:pPr>
        <w:rPr>
          <w:szCs w:val="21"/>
        </w:rPr>
      </w:pPr>
      <w:r w:rsidRPr="008D1D0F">
        <w:rPr>
          <w:szCs w:val="21"/>
        </w:rPr>
        <w:t xml:space="preserve">        }</w:t>
      </w:r>
    </w:p>
    <w:p w:rsidR="00DC4889" w:rsidRPr="008D1D0F" w:rsidRDefault="00BC4254" w:rsidP="009648BA">
      <w:pPr>
        <w:rPr>
          <w:szCs w:val="21"/>
        </w:rPr>
      </w:pPr>
      <w:r w:rsidRPr="008D1D0F">
        <w:rPr>
          <w:szCs w:val="21"/>
        </w:rPr>
        <w:t>5</w:t>
      </w:r>
      <w:r w:rsidRPr="008D1D0F">
        <w:rPr>
          <w:rFonts w:hAnsiTheme="minorEastAsia"/>
          <w:szCs w:val="21"/>
        </w:rPr>
        <w:t>、内存文件系统挂载</w:t>
      </w:r>
      <w:r w:rsidRPr="008D1D0F">
        <w:rPr>
          <w:szCs w:val="21"/>
        </w:rPr>
        <w:t>/</w:t>
      </w:r>
      <w:r w:rsidRPr="008D1D0F">
        <w:rPr>
          <w:rFonts w:hAnsiTheme="minorEastAsia"/>
          <w:szCs w:val="21"/>
        </w:rPr>
        <w:t>目录</w:t>
      </w:r>
    </w:p>
    <w:p w:rsidR="00544758" w:rsidRPr="008D1D0F" w:rsidRDefault="00467267" w:rsidP="009648BA">
      <w:pPr>
        <w:rPr>
          <w:szCs w:val="21"/>
        </w:rPr>
      </w:pPr>
      <w:r w:rsidRPr="008D1D0F">
        <w:rPr>
          <w:szCs w:val="21"/>
        </w:rPr>
        <w:tab/>
        <w:t>kernel_init()—&gt;prepare_namespace()</w:t>
      </w:r>
      <w:r w:rsidR="009B7F38" w:rsidRPr="008D1D0F">
        <w:rPr>
          <w:rFonts w:hAnsiTheme="minorEastAsia"/>
          <w:szCs w:val="21"/>
        </w:rPr>
        <w:t>，该函数完成根目录挂载：</w:t>
      </w:r>
    </w:p>
    <w:p w:rsidR="009B7F38" w:rsidRPr="008D1D0F" w:rsidRDefault="00D161E8" w:rsidP="009648BA">
      <w:pPr>
        <w:rPr>
          <w:szCs w:val="21"/>
        </w:rPr>
      </w:pPr>
      <w:r w:rsidRPr="008D1D0F">
        <w:rPr>
          <w:szCs w:val="21"/>
        </w:rPr>
        <w:t>void __init prepare_namespace(void)</w:t>
      </w:r>
    </w:p>
    <w:p w:rsidR="00D71F11" w:rsidRPr="008D1D0F" w:rsidRDefault="00D71F11" w:rsidP="009648BA">
      <w:pPr>
        <w:rPr>
          <w:szCs w:val="21"/>
        </w:rPr>
      </w:pPr>
      <w:r w:rsidRPr="008D1D0F">
        <w:rPr>
          <w:szCs w:val="21"/>
        </w:rPr>
        <w:t>{</w:t>
      </w:r>
    </w:p>
    <w:p w:rsidR="00D71F11" w:rsidRPr="008D1D0F" w:rsidRDefault="00D71F11" w:rsidP="009648BA">
      <w:pPr>
        <w:rPr>
          <w:szCs w:val="21"/>
        </w:rPr>
      </w:pPr>
      <w:r w:rsidRPr="008D1D0F">
        <w:rPr>
          <w:szCs w:val="21"/>
        </w:rPr>
        <w:tab/>
        <w:t>….</w:t>
      </w:r>
    </w:p>
    <w:p w:rsidR="009721AE" w:rsidRPr="008D1D0F" w:rsidRDefault="00D71F11" w:rsidP="009721AE">
      <w:pPr>
        <w:rPr>
          <w:szCs w:val="21"/>
        </w:rPr>
      </w:pPr>
      <w:r w:rsidRPr="008D1D0F">
        <w:rPr>
          <w:szCs w:val="21"/>
        </w:rPr>
        <w:tab/>
      </w:r>
      <w:r w:rsidR="009721AE" w:rsidRPr="008D1D0F">
        <w:rPr>
          <w:szCs w:val="21"/>
        </w:rPr>
        <w:t>if (</w:t>
      </w:r>
      <w:r w:rsidR="009721AE" w:rsidRPr="008D1D0F">
        <w:rPr>
          <w:color w:val="0000FF"/>
          <w:szCs w:val="21"/>
        </w:rPr>
        <w:t>initrd_load()</w:t>
      </w:r>
      <w:r w:rsidR="009721AE" w:rsidRPr="008D1D0F">
        <w:rPr>
          <w:szCs w:val="21"/>
        </w:rPr>
        <w:t>)</w:t>
      </w:r>
    </w:p>
    <w:p w:rsidR="00D71F11" w:rsidRPr="008D1D0F" w:rsidRDefault="009721AE" w:rsidP="009721AE">
      <w:pPr>
        <w:rPr>
          <w:szCs w:val="21"/>
        </w:rPr>
      </w:pPr>
      <w:r w:rsidRPr="008D1D0F">
        <w:rPr>
          <w:szCs w:val="21"/>
        </w:rPr>
        <w:t xml:space="preserve">        goto out;</w:t>
      </w:r>
    </w:p>
    <w:p w:rsidR="00C165AE" w:rsidRPr="008D1D0F" w:rsidRDefault="00C165AE" w:rsidP="009721AE">
      <w:pPr>
        <w:rPr>
          <w:szCs w:val="21"/>
        </w:rPr>
      </w:pPr>
      <w:r w:rsidRPr="008D1D0F">
        <w:rPr>
          <w:szCs w:val="21"/>
        </w:rPr>
        <w:tab/>
      </w:r>
      <w:r w:rsidR="00B34EBF" w:rsidRPr="008D1D0F">
        <w:rPr>
          <w:szCs w:val="21"/>
        </w:rPr>
        <w:t>….</w:t>
      </w:r>
    </w:p>
    <w:p w:rsidR="00CD6821" w:rsidRPr="008D1D0F" w:rsidRDefault="00CD6821" w:rsidP="00CD6821">
      <w:pPr>
        <w:rPr>
          <w:szCs w:val="21"/>
        </w:rPr>
      </w:pPr>
      <w:r w:rsidRPr="008D1D0F">
        <w:rPr>
          <w:szCs w:val="21"/>
        </w:rPr>
        <w:t xml:space="preserve">    mount_root();</w:t>
      </w:r>
    </w:p>
    <w:p w:rsidR="00CD6821" w:rsidRPr="008D1D0F" w:rsidRDefault="00CD6821" w:rsidP="00CD6821">
      <w:pPr>
        <w:rPr>
          <w:szCs w:val="21"/>
        </w:rPr>
      </w:pPr>
      <w:r w:rsidRPr="008D1D0F">
        <w:rPr>
          <w:szCs w:val="21"/>
        </w:rPr>
        <w:t>out:</w:t>
      </w:r>
    </w:p>
    <w:p w:rsidR="00CD6821" w:rsidRPr="008D1D0F" w:rsidRDefault="00CD6821" w:rsidP="00CD6821">
      <w:pPr>
        <w:rPr>
          <w:szCs w:val="21"/>
        </w:rPr>
      </w:pPr>
      <w:r w:rsidRPr="008D1D0F">
        <w:rPr>
          <w:szCs w:val="21"/>
        </w:rPr>
        <w:t xml:space="preserve">    devtmpfs_mount("dev");</w:t>
      </w:r>
    </w:p>
    <w:p w:rsidR="00CD6821" w:rsidRPr="008D1D0F" w:rsidRDefault="00CD6821" w:rsidP="00CD6821">
      <w:pPr>
        <w:rPr>
          <w:szCs w:val="21"/>
        </w:rPr>
      </w:pPr>
      <w:r w:rsidRPr="008D1D0F">
        <w:rPr>
          <w:szCs w:val="21"/>
        </w:rPr>
        <w:t xml:space="preserve">    sys_mount(".", "/", NULL, MS_MOVE, NULL);</w:t>
      </w:r>
    </w:p>
    <w:p w:rsidR="00B34EBF" w:rsidRPr="008D1D0F" w:rsidRDefault="00CD6821" w:rsidP="00CD6821">
      <w:pPr>
        <w:rPr>
          <w:szCs w:val="21"/>
        </w:rPr>
      </w:pPr>
      <w:r w:rsidRPr="008D1D0F">
        <w:rPr>
          <w:szCs w:val="21"/>
        </w:rPr>
        <w:t xml:space="preserve">    sys_chroot((const char __user __force *)".");</w:t>
      </w:r>
    </w:p>
    <w:p w:rsidR="00D71F11" w:rsidRPr="008D1D0F" w:rsidRDefault="00D71F11" w:rsidP="009648BA">
      <w:pPr>
        <w:rPr>
          <w:szCs w:val="21"/>
        </w:rPr>
      </w:pPr>
      <w:r w:rsidRPr="008D1D0F">
        <w:rPr>
          <w:szCs w:val="21"/>
        </w:rPr>
        <w:t>}</w:t>
      </w:r>
    </w:p>
    <w:p w:rsidR="00BC4254" w:rsidRPr="008D1D0F" w:rsidRDefault="00357366" w:rsidP="009648BA">
      <w:pPr>
        <w:rPr>
          <w:color w:val="0000FF"/>
          <w:szCs w:val="21"/>
        </w:rPr>
      </w:pPr>
      <w:r w:rsidRPr="008D1D0F">
        <w:rPr>
          <w:rFonts w:hAnsiTheme="minorEastAsia"/>
          <w:szCs w:val="21"/>
        </w:rPr>
        <w:t>上面代码末尾就是</w:t>
      </w:r>
      <w:r w:rsidR="00A91449" w:rsidRPr="008D1D0F">
        <w:rPr>
          <w:rFonts w:hAnsiTheme="minorEastAsia"/>
          <w:szCs w:val="21"/>
        </w:rPr>
        <w:t>挂载</w:t>
      </w:r>
      <w:r w:rsidRPr="008D1D0F">
        <w:rPr>
          <w:rFonts w:hAnsiTheme="minorEastAsia"/>
          <w:szCs w:val="21"/>
        </w:rPr>
        <w:t>文件系统</w:t>
      </w:r>
      <w:r w:rsidR="00A91449" w:rsidRPr="008D1D0F">
        <w:rPr>
          <w:rFonts w:hAnsiTheme="minorEastAsia"/>
          <w:szCs w:val="21"/>
        </w:rPr>
        <w:t>到</w:t>
      </w:r>
      <w:r w:rsidRPr="008D1D0F">
        <w:rPr>
          <w:rFonts w:hAnsiTheme="minorEastAsia"/>
          <w:szCs w:val="21"/>
        </w:rPr>
        <w:t>根目录，</w:t>
      </w:r>
      <w:r w:rsidRPr="008D1D0F">
        <w:rPr>
          <w:color w:val="0000FF"/>
          <w:szCs w:val="21"/>
        </w:rPr>
        <w:t>initrd_load()</w:t>
      </w:r>
      <w:r w:rsidRPr="008D1D0F">
        <w:rPr>
          <w:rFonts w:hAnsiTheme="minorEastAsia"/>
          <w:color w:val="0000FF"/>
          <w:szCs w:val="21"/>
        </w:rPr>
        <w:t>就是加载内存文件系统</w:t>
      </w:r>
      <w:r w:rsidR="00DA3A80" w:rsidRPr="008D1D0F">
        <w:rPr>
          <w:rFonts w:hAnsiTheme="minorEastAsia"/>
          <w:color w:val="0000FF"/>
          <w:szCs w:val="21"/>
        </w:rPr>
        <w:t>。</w:t>
      </w:r>
    </w:p>
    <w:p w:rsidR="00F92EC7" w:rsidRPr="008D1D0F" w:rsidRDefault="00F92EC7" w:rsidP="009648BA">
      <w:pPr>
        <w:rPr>
          <w:color w:val="0000FF"/>
          <w:szCs w:val="21"/>
        </w:rPr>
      </w:pPr>
    </w:p>
    <w:p w:rsidR="00F92EC7" w:rsidRPr="008D1D0F" w:rsidRDefault="00F92EC7" w:rsidP="009648BA">
      <w:pPr>
        <w:rPr>
          <w:color w:val="000000" w:themeColor="text1"/>
          <w:szCs w:val="21"/>
        </w:rPr>
      </w:pPr>
      <w:r w:rsidRPr="008D1D0F">
        <w:rPr>
          <w:rFonts w:hAnsiTheme="minorEastAsia"/>
          <w:color w:val="000000" w:themeColor="text1"/>
          <w:szCs w:val="21"/>
        </w:rPr>
        <w:t>（</w:t>
      </w:r>
      <w:r w:rsidRPr="008D1D0F">
        <w:rPr>
          <w:color w:val="000000" w:themeColor="text1"/>
          <w:szCs w:val="21"/>
        </w:rPr>
        <w:t>2</w:t>
      </w:r>
      <w:r w:rsidRPr="008D1D0F">
        <w:rPr>
          <w:rFonts w:hAnsiTheme="minorEastAsia"/>
          <w:color w:val="000000" w:themeColor="text1"/>
          <w:szCs w:val="21"/>
        </w:rPr>
        <w:t>）</w:t>
      </w:r>
      <w:r w:rsidRPr="008D1D0F">
        <w:rPr>
          <w:color w:val="000000" w:themeColor="text1"/>
          <w:szCs w:val="21"/>
        </w:rPr>
        <w:t>initrd_load()</w:t>
      </w:r>
      <w:r w:rsidR="009921E0" w:rsidRPr="008D1D0F">
        <w:rPr>
          <w:rFonts w:hAnsiTheme="minorEastAsia"/>
          <w:color w:val="000000" w:themeColor="text1"/>
          <w:szCs w:val="21"/>
        </w:rPr>
        <w:t>实现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>int __init initrd_load(void)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 xml:space="preserve">{       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 xml:space="preserve">    printk("*** mount_initrd:=%d\n", mount_initrd);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 xml:space="preserve">    if (mount_initrd) {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 xml:space="preserve">        create_dev("/dev/ram", Root_RAM0);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 xml:space="preserve">        if (rd_load_image("</w:t>
      </w:r>
      <w:r w:rsidRPr="008D1D0F">
        <w:rPr>
          <w:color w:val="0000FF"/>
          <w:szCs w:val="21"/>
        </w:rPr>
        <w:t>/initrd.image"</w:t>
      </w:r>
      <w:r w:rsidRPr="008D1D0F">
        <w:rPr>
          <w:szCs w:val="21"/>
        </w:rPr>
        <w:t>) &amp;&amp; ROOT_DEV != Root_RAM0) {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 xml:space="preserve">            sys_unlink("/initrd.image");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 xml:space="preserve">            handle_initrd();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 xml:space="preserve">            return 1;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lastRenderedPageBreak/>
        <w:t xml:space="preserve">        }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 xml:space="preserve">    }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 xml:space="preserve">    sys_unlink("/initrd.image");</w:t>
      </w:r>
    </w:p>
    <w:p w:rsidR="00DC0C73" w:rsidRPr="008D1D0F" w:rsidRDefault="00DC0C73" w:rsidP="00DC0C73">
      <w:pPr>
        <w:rPr>
          <w:szCs w:val="21"/>
        </w:rPr>
      </w:pPr>
      <w:r w:rsidRPr="008D1D0F">
        <w:rPr>
          <w:szCs w:val="21"/>
        </w:rPr>
        <w:t xml:space="preserve">    return 0;</w:t>
      </w:r>
    </w:p>
    <w:p w:rsidR="00BC4254" w:rsidRPr="008D1D0F" w:rsidRDefault="00DC0C73" w:rsidP="00DC0C73">
      <w:pPr>
        <w:rPr>
          <w:szCs w:val="21"/>
        </w:rPr>
      </w:pPr>
      <w:r w:rsidRPr="008D1D0F">
        <w:rPr>
          <w:szCs w:val="21"/>
        </w:rPr>
        <w:t>}</w:t>
      </w:r>
    </w:p>
    <w:p w:rsidR="000C1184" w:rsidRPr="008D1D0F" w:rsidRDefault="000C1184" w:rsidP="00DC0C73">
      <w:pPr>
        <w:rPr>
          <w:szCs w:val="21"/>
        </w:rPr>
      </w:pPr>
      <w:r w:rsidRPr="008D1D0F">
        <w:rPr>
          <w:rFonts w:hAnsiTheme="minorEastAsia"/>
          <w:szCs w:val="21"/>
        </w:rPr>
        <w:t>将内存文件系统数据加载到</w:t>
      </w:r>
      <w:r w:rsidRPr="008D1D0F">
        <w:rPr>
          <w:szCs w:val="21"/>
        </w:rPr>
        <w:t>/dev/ram</w:t>
      </w:r>
      <w:r w:rsidRPr="008D1D0F">
        <w:rPr>
          <w:rFonts w:hAnsiTheme="minorEastAsia"/>
          <w:szCs w:val="21"/>
        </w:rPr>
        <w:t>以便后续挂在到根目录下。</w:t>
      </w:r>
    </w:p>
    <w:p w:rsidR="00BC4254" w:rsidRPr="008D1D0F" w:rsidRDefault="00BC4254" w:rsidP="009648BA">
      <w:pPr>
        <w:rPr>
          <w:szCs w:val="21"/>
        </w:rPr>
      </w:pPr>
    </w:p>
    <w:p w:rsidR="003B54CA" w:rsidRPr="008D1D0F" w:rsidRDefault="003B54CA" w:rsidP="0032774A">
      <w:pPr>
        <w:pStyle w:val="1"/>
        <w:rPr>
          <w:sz w:val="21"/>
          <w:szCs w:val="21"/>
        </w:rPr>
      </w:pPr>
      <w:r w:rsidRPr="008D1D0F">
        <w:rPr>
          <w:rFonts w:hAnsiTheme="minorEastAsia"/>
          <w:sz w:val="21"/>
          <w:szCs w:val="21"/>
        </w:rPr>
        <w:t>五、</w:t>
      </w:r>
      <w:r w:rsidRPr="008D1D0F">
        <w:rPr>
          <w:sz w:val="21"/>
          <w:szCs w:val="21"/>
        </w:rPr>
        <w:t>linux</w:t>
      </w:r>
      <w:r w:rsidRPr="008D1D0F">
        <w:rPr>
          <w:rFonts w:hAnsiTheme="minorEastAsia"/>
          <w:sz w:val="21"/>
          <w:szCs w:val="21"/>
        </w:rPr>
        <w:t>使用</w:t>
      </w:r>
      <w:r w:rsidRPr="008D1D0F">
        <w:rPr>
          <w:sz w:val="21"/>
          <w:szCs w:val="21"/>
        </w:rPr>
        <w:t>RAM_DISK</w:t>
      </w:r>
      <w:r w:rsidRPr="008D1D0F">
        <w:rPr>
          <w:rFonts w:hAnsiTheme="minorEastAsia"/>
          <w:sz w:val="21"/>
          <w:szCs w:val="21"/>
        </w:rPr>
        <w:t>根文件系统使用方法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注下面以</w:t>
      </w:r>
      <w:r w:rsidRPr="008D1D0F">
        <w:rPr>
          <w:szCs w:val="21"/>
        </w:rPr>
        <w:t>hi3531+3532</w:t>
      </w:r>
      <w:r w:rsidRPr="008D1D0F">
        <w:rPr>
          <w:rFonts w:hAnsiTheme="minorEastAsia"/>
          <w:szCs w:val="21"/>
        </w:rPr>
        <w:t>平台为例，进行简单讲解，如有遗漏请帮忙补充</w:t>
      </w:r>
    </w:p>
    <w:p w:rsidR="003B54CA" w:rsidRPr="008D1D0F" w:rsidRDefault="003B54CA" w:rsidP="003B54CA">
      <w:pPr>
        <w:rPr>
          <w:szCs w:val="21"/>
        </w:rPr>
      </w:pP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1</w:t>
      </w:r>
      <w:r w:rsidRPr="008D1D0F">
        <w:rPr>
          <w:rFonts w:hAnsiTheme="minorEastAsia"/>
          <w:szCs w:val="21"/>
        </w:rPr>
        <w:t>、</w:t>
      </w:r>
      <w:r w:rsidRPr="008D1D0F">
        <w:rPr>
          <w:szCs w:val="21"/>
        </w:rPr>
        <w:t>uboot</w:t>
      </w:r>
      <w:r w:rsidRPr="008D1D0F">
        <w:rPr>
          <w:rFonts w:hAnsiTheme="minorEastAsia"/>
          <w:szCs w:val="21"/>
        </w:rPr>
        <w:t>修改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rFonts w:hAnsiTheme="minorEastAsia"/>
          <w:szCs w:val="21"/>
        </w:rPr>
        <w:t>（</w:t>
      </w:r>
      <w:r w:rsidRPr="008D1D0F">
        <w:rPr>
          <w:szCs w:val="21"/>
        </w:rPr>
        <w:t>1</w:t>
      </w:r>
      <w:r w:rsidRPr="008D1D0F">
        <w:rPr>
          <w:rFonts w:hAnsiTheme="minorEastAsia"/>
          <w:szCs w:val="21"/>
        </w:rPr>
        <w:t>）</w:t>
      </w:r>
      <w:r w:rsidRPr="008D1D0F">
        <w:rPr>
          <w:szCs w:val="21"/>
        </w:rPr>
        <w:t>bootargs</w:t>
      </w:r>
      <w:r w:rsidRPr="008D1D0F">
        <w:rPr>
          <w:rFonts w:hAnsiTheme="minorEastAsia"/>
          <w:szCs w:val="21"/>
        </w:rPr>
        <w:t>修改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#define BOOTARGS_3531_V100 "mem=135M@0x80000000 mem=135M@0xc0000000, console=ttyAMA0,115200 rootfstype=</w:t>
      </w:r>
      <w:r w:rsidRPr="008D1D0F">
        <w:rPr>
          <w:color w:val="FF0000"/>
          <w:szCs w:val="21"/>
        </w:rPr>
        <w:t>squashfs</w:t>
      </w:r>
      <w:r w:rsidRPr="008D1D0F">
        <w:rPr>
          <w:szCs w:val="21"/>
        </w:rPr>
        <w:t xml:space="preserve"> "   \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 xml:space="preserve">                        "</w:t>
      </w:r>
      <w:r w:rsidRPr="008D1D0F">
        <w:rPr>
          <w:color w:val="FF0000"/>
          <w:szCs w:val="21"/>
        </w:rPr>
        <w:t>root=/dev/ram</w:t>
      </w:r>
      <w:r w:rsidRPr="008D1D0F">
        <w:rPr>
          <w:szCs w:val="21"/>
        </w:rPr>
        <w:t>"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rootfstype</w:t>
      </w:r>
      <w:r w:rsidRPr="008D1D0F">
        <w:rPr>
          <w:rFonts w:hAnsiTheme="minorEastAsia"/>
          <w:szCs w:val="21"/>
        </w:rPr>
        <w:t>以打包时使用的压缩方式为准；使用内存文件建系统，所以</w:t>
      </w:r>
      <w:r w:rsidRPr="008D1D0F">
        <w:rPr>
          <w:szCs w:val="21"/>
        </w:rPr>
        <w:t>root</w:t>
      </w:r>
      <w:r w:rsidRPr="008D1D0F">
        <w:rPr>
          <w:rFonts w:hAnsiTheme="minorEastAsia"/>
          <w:szCs w:val="21"/>
        </w:rPr>
        <w:t>不再是</w:t>
      </w:r>
      <w:r w:rsidRPr="008D1D0F">
        <w:rPr>
          <w:szCs w:val="21"/>
        </w:rPr>
        <w:t>flash</w:t>
      </w:r>
      <w:r w:rsidRPr="008D1D0F">
        <w:rPr>
          <w:rFonts w:hAnsiTheme="minorEastAsia"/>
          <w:szCs w:val="21"/>
        </w:rPr>
        <w:t>的</w:t>
      </w:r>
      <w:r w:rsidRPr="008D1D0F">
        <w:rPr>
          <w:szCs w:val="21"/>
        </w:rPr>
        <w:t>mtdblock</w:t>
      </w:r>
      <w:r w:rsidRPr="008D1D0F">
        <w:rPr>
          <w:rFonts w:hAnsiTheme="minorEastAsia"/>
          <w:szCs w:val="21"/>
        </w:rPr>
        <w:t>分区而是内存设备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rFonts w:hAnsiTheme="minorEastAsia"/>
          <w:szCs w:val="21"/>
        </w:rPr>
        <w:t>（</w:t>
      </w:r>
      <w:r w:rsidRPr="008D1D0F">
        <w:rPr>
          <w:szCs w:val="21"/>
        </w:rPr>
        <w:t>2</w:t>
      </w:r>
      <w:r w:rsidRPr="008D1D0F">
        <w:rPr>
          <w:rFonts w:hAnsiTheme="minorEastAsia"/>
          <w:szCs w:val="21"/>
        </w:rPr>
        <w:t>）</w:t>
      </w:r>
      <w:r w:rsidRPr="008D1D0F">
        <w:rPr>
          <w:szCs w:val="21"/>
        </w:rPr>
        <w:t>fsload</w:t>
      </w:r>
      <w:r w:rsidRPr="008D1D0F">
        <w:rPr>
          <w:rFonts w:hAnsiTheme="minorEastAsia"/>
          <w:szCs w:val="21"/>
        </w:rPr>
        <w:t>修改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加载</w:t>
      </w:r>
      <w:r w:rsidRPr="008D1D0F">
        <w:rPr>
          <w:szCs w:val="21"/>
        </w:rPr>
        <w:t>/boot/uImage</w:t>
      </w:r>
      <w:r w:rsidRPr="008D1D0F">
        <w:rPr>
          <w:rFonts w:hAnsiTheme="minorEastAsia"/>
          <w:szCs w:val="21"/>
        </w:rPr>
        <w:t>之后，还需要将</w:t>
      </w:r>
      <w:r w:rsidRPr="008D1D0F">
        <w:rPr>
          <w:szCs w:val="21"/>
        </w:rPr>
        <w:t>cramfs.initrd.img</w:t>
      </w:r>
      <w:r w:rsidRPr="008D1D0F">
        <w:rPr>
          <w:rFonts w:hAnsiTheme="minorEastAsia"/>
          <w:szCs w:val="21"/>
        </w:rPr>
        <w:t>加载到指定的位置，注意</w:t>
      </w:r>
      <w:r w:rsidRPr="008D1D0F">
        <w:rPr>
          <w:szCs w:val="21"/>
        </w:rPr>
        <w:t>uImage</w:t>
      </w:r>
      <w:r w:rsidRPr="008D1D0F">
        <w:rPr>
          <w:rFonts w:hAnsiTheme="minorEastAsia"/>
          <w:szCs w:val="21"/>
        </w:rPr>
        <w:t>和</w:t>
      </w:r>
      <w:r w:rsidRPr="008D1D0F">
        <w:rPr>
          <w:szCs w:val="21"/>
        </w:rPr>
        <w:t>cramfs</w:t>
      </w:r>
      <w:r w:rsidRPr="008D1D0F">
        <w:rPr>
          <w:rFonts w:hAnsiTheme="minorEastAsia"/>
          <w:szCs w:val="21"/>
        </w:rPr>
        <w:t>加载空间不能重叠，且不要将</w:t>
      </w:r>
      <w:r w:rsidRPr="008D1D0F">
        <w:rPr>
          <w:szCs w:val="21"/>
        </w:rPr>
        <w:t>cramfs</w:t>
      </w:r>
      <w:r w:rsidRPr="008D1D0F">
        <w:rPr>
          <w:rFonts w:hAnsiTheme="minorEastAsia"/>
          <w:szCs w:val="21"/>
        </w:rPr>
        <w:t>加载到</w:t>
      </w:r>
      <w:r w:rsidRPr="008D1D0F">
        <w:rPr>
          <w:szCs w:val="21"/>
        </w:rPr>
        <w:t>uImage</w:t>
      </w:r>
      <w:r w:rsidRPr="008D1D0F">
        <w:rPr>
          <w:rFonts w:hAnsiTheme="minorEastAsia"/>
          <w:szCs w:val="21"/>
        </w:rPr>
        <w:t>启动地址。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if(squashfs_check(part))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{</w:t>
      </w:r>
    </w:p>
    <w:p w:rsidR="003B54CA" w:rsidRPr="008D1D0F" w:rsidRDefault="003B54CA" w:rsidP="003B54CA">
      <w:pPr>
        <w:ind w:firstLine="420"/>
        <w:rPr>
          <w:szCs w:val="21"/>
        </w:rPr>
      </w:pPr>
      <w:r w:rsidRPr="008D1D0F">
        <w:rPr>
          <w:szCs w:val="21"/>
        </w:rPr>
        <w:t>size = squashfs_fload((char *) offset, part, filename);  //</w:t>
      </w:r>
      <w:r w:rsidRPr="008D1D0F">
        <w:rPr>
          <w:rFonts w:hAnsiTheme="minorEastAsia"/>
          <w:szCs w:val="21"/>
        </w:rPr>
        <w:t>加载</w:t>
      </w:r>
      <w:r w:rsidRPr="008D1D0F">
        <w:rPr>
          <w:szCs w:val="21"/>
        </w:rPr>
        <w:t>uImage</w:t>
      </w:r>
    </w:p>
    <w:p w:rsidR="003B54CA" w:rsidRPr="008D1D0F" w:rsidRDefault="003B54CA" w:rsidP="003B54CA">
      <w:pPr>
        <w:ind w:firstLine="420"/>
        <w:rPr>
          <w:szCs w:val="21"/>
        </w:rPr>
      </w:pPr>
      <w:r w:rsidRPr="008D1D0F">
        <w:rPr>
          <w:szCs w:val="21"/>
        </w:rPr>
        <w:t>printf("### %s loading '%s' to 0x%lx\n", fsname, "/boot/cramfs.initrd.img",\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 xml:space="preserve">                            offset-0x1000000);</w:t>
      </w:r>
    </w:p>
    <w:p w:rsidR="003B54CA" w:rsidRPr="008D1D0F" w:rsidRDefault="003B54CA" w:rsidP="003B54CA">
      <w:pPr>
        <w:ind w:firstLine="420"/>
        <w:rPr>
          <w:szCs w:val="21"/>
        </w:rPr>
      </w:pPr>
      <w:r w:rsidRPr="008D1D0F">
        <w:rPr>
          <w:szCs w:val="21"/>
        </w:rPr>
        <w:t>size = squashfs_fload((char *)(offset - 0x1000000), part, "/boot/cramfs.initrd.img");  //</w:t>
      </w:r>
      <w:r w:rsidRPr="008D1D0F">
        <w:rPr>
          <w:rFonts w:hAnsiTheme="minorEastAsia"/>
          <w:szCs w:val="21"/>
        </w:rPr>
        <w:t>加载</w:t>
      </w:r>
      <w:r w:rsidRPr="008D1D0F">
        <w:rPr>
          <w:szCs w:val="21"/>
        </w:rPr>
        <w:t>cramfs.initrd.img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}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rFonts w:hAnsiTheme="minorEastAsia"/>
          <w:szCs w:val="21"/>
        </w:rPr>
        <w:t>（</w:t>
      </w:r>
      <w:r w:rsidRPr="008D1D0F">
        <w:rPr>
          <w:szCs w:val="21"/>
        </w:rPr>
        <w:t>3</w:t>
      </w:r>
      <w:r w:rsidRPr="008D1D0F">
        <w:rPr>
          <w:rFonts w:hAnsiTheme="minorEastAsia"/>
          <w:szCs w:val="21"/>
        </w:rPr>
        <w:t>）</w:t>
      </w:r>
      <w:r w:rsidRPr="008D1D0F">
        <w:rPr>
          <w:szCs w:val="21"/>
        </w:rPr>
        <w:t>bootm</w:t>
      </w:r>
      <w:r w:rsidRPr="008D1D0F">
        <w:rPr>
          <w:rFonts w:hAnsiTheme="minorEastAsia"/>
          <w:szCs w:val="21"/>
        </w:rPr>
        <w:t>修改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修改</w:t>
      </w:r>
      <w:r w:rsidRPr="008D1D0F">
        <w:rPr>
          <w:szCs w:val="21"/>
        </w:rPr>
        <w:t>bootm —&gt; bootm 0x82000000 0x8100000</w:t>
      </w:r>
      <w:r w:rsidRPr="008D1D0F">
        <w:rPr>
          <w:rFonts w:hAnsiTheme="minorEastAsia"/>
          <w:szCs w:val="21"/>
        </w:rPr>
        <w:t>：当没有参数时</w:t>
      </w:r>
      <w:r w:rsidRPr="008D1D0F">
        <w:rPr>
          <w:szCs w:val="21"/>
        </w:rPr>
        <w:t>bootm</w:t>
      </w:r>
      <w:r w:rsidRPr="008D1D0F">
        <w:rPr>
          <w:rFonts w:hAnsiTheme="minorEastAsia"/>
          <w:szCs w:val="21"/>
        </w:rPr>
        <w:t>只解析</w:t>
      </w:r>
      <w:r w:rsidRPr="008D1D0F">
        <w:rPr>
          <w:szCs w:val="21"/>
        </w:rPr>
        <w:t>uImage</w:t>
      </w:r>
      <w:r w:rsidRPr="008D1D0F">
        <w:rPr>
          <w:rFonts w:hAnsiTheme="minorEastAsia"/>
          <w:szCs w:val="21"/>
        </w:rPr>
        <w:t>；第一个参数为内核加载的地址，第二参数为</w:t>
      </w:r>
      <w:r w:rsidRPr="008D1D0F">
        <w:rPr>
          <w:szCs w:val="21"/>
        </w:rPr>
        <w:t>cramfs</w:t>
      </w:r>
      <w:r w:rsidRPr="008D1D0F">
        <w:rPr>
          <w:rFonts w:hAnsiTheme="minorEastAsia"/>
          <w:szCs w:val="21"/>
        </w:rPr>
        <w:t>加载的地址，顺序不能反。</w:t>
      </w:r>
    </w:p>
    <w:p w:rsidR="003B54CA" w:rsidRPr="008D1D0F" w:rsidRDefault="003B54CA" w:rsidP="003B54CA">
      <w:pPr>
        <w:rPr>
          <w:szCs w:val="21"/>
        </w:rPr>
      </w:pPr>
    </w:p>
    <w:p w:rsidR="003B54CA" w:rsidRPr="008D1D0F" w:rsidRDefault="003B54CA" w:rsidP="003B54CA">
      <w:pPr>
        <w:rPr>
          <w:szCs w:val="21"/>
        </w:rPr>
      </w:pP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2</w:t>
      </w:r>
      <w:r w:rsidRPr="008D1D0F">
        <w:rPr>
          <w:rFonts w:hAnsiTheme="minorEastAsia"/>
          <w:szCs w:val="21"/>
        </w:rPr>
        <w:t>、</w:t>
      </w:r>
      <w:r w:rsidRPr="008D1D0F">
        <w:rPr>
          <w:szCs w:val="21"/>
        </w:rPr>
        <w:t>kernel</w:t>
      </w:r>
      <w:r w:rsidRPr="008D1D0F">
        <w:rPr>
          <w:rFonts w:hAnsiTheme="minorEastAsia"/>
          <w:szCs w:val="21"/>
        </w:rPr>
        <w:t>修改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内核配置添加对</w:t>
      </w:r>
      <w:r w:rsidRPr="008D1D0F">
        <w:rPr>
          <w:szCs w:val="21"/>
        </w:rPr>
        <w:t>initrd</w:t>
      </w:r>
      <w:r w:rsidRPr="008D1D0F">
        <w:rPr>
          <w:rFonts w:hAnsiTheme="minorEastAsia"/>
          <w:szCs w:val="21"/>
        </w:rPr>
        <w:t>的支持：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General setup  ---&gt;</w:t>
      </w:r>
    </w:p>
    <w:p w:rsidR="003B54CA" w:rsidRPr="008D1D0F" w:rsidRDefault="003B54CA" w:rsidP="003B54CA">
      <w:pPr>
        <w:ind w:leftChars="100" w:left="210"/>
        <w:rPr>
          <w:szCs w:val="21"/>
        </w:rPr>
      </w:pPr>
      <w:r w:rsidRPr="008D1D0F">
        <w:rPr>
          <w:szCs w:val="21"/>
        </w:rPr>
        <w:t>[*] Initial RAM filesystem and RAM disk (initramfs/initrd) support</w:t>
      </w:r>
    </w:p>
    <w:p w:rsidR="003B54CA" w:rsidRPr="008D1D0F" w:rsidRDefault="003B54CA" w:rsidP="003B54CA">
      <w:pPr>
        <w:ind w:leftChars="100" w:left="210"/>
        <w:rPr>
          <w:szCs w:val="21"/>
        </w:rPr>
      </w:pPr>
      <w:r w:rsidRPr="008D1D0F">
        <w:rPr>
          <w:szCs w:val="21"/>
        </w:rPr>
        <w:t>()    Initramfs source file(s)</w:t>
      </w:r>
    </w:p>
    <w:p w:rsidR="003B54CA" w:rsidRPr="008D1D0F" w:rsidRDefault="003B54CA" w:rsidP="003B54CA">
      <w:pPr>
        <w:ind w:leftChars="100" w:left="210"/>
        <w:rPr>
          <w:szCs w:val="21"/>
        </w:rPr>
      </w:pPr>
      <w:r w:rsidRPr="008D1D0F">
        <w:rPr>
          <w:szCs w:val="21"/>
        </w:rPr>
        <w:t>[*]   Support initial ramdisks compressed using gzip</w:t>
      </w:r>
    </w:p>
    <w:p w:rsidR="003B54CA" w:rsidRPr="008D1D0F" w:rsidRDefault="003B54CA" w:rsidP="003B54CA">
      <w:pPr>
        <w:ind w:leftChars="100" w:left="210"/>
        <w:rPr>
          <w:szCs w:val="21"/>
        </w:rPr>
      </w:pPr>
      <w:r w:rsidRPr="008D1D0F">
        <w:rPr>
          <w:szCs w:val="21"/>
        </w:rPr>
        <w:t>[ ]   Support initial ramdisks compressed using bzip2</w:t>
      </w:r>
    </w:p>
    <w:p w:rsidR="003B54CA" w:rsidRPr="008D1D0F" w:rsidRDefault="003B54CA" w:rsidP="003B54CA">
      <w:pPr>
        <w:ind w:leftChars="100" w:left="210"/>
        <w:rPr>
          <w:szCs w:val="21"/>
        </w:rPr>
      </w:pPr>
      <w:r w:rsidRPr="008D1D0F">
        <w:rPr>
          <w:szCs w:val="21"/>
        </w:rPr>
        <w:t>[*]   Support initial ramdisks compressed using LZMA</w:t>
      </w:r>
    </w:p>
    <w:p w:rsidR="003B54CA" w:rsidRPr="008D1D0F" w:rsidRDefault="003B54CA" w:rsidP="003B54CA">
      <w:pPr>
        <w:ind w:leftChars="100" w:left="210"/>
        <w:rPr>
          <w:szCs w:val="21"/>
        </w:rPr>
      </w:pPr>
      <w:r w:rsidRPr="008D1D0F">
        <w:rPr>
          <w:szCs w:val="21"/>
        </w:rPr>
        <w:lastRenderedPageBreak/>
        <w:t>[ ]   Support initial ramdisks compressed using XZ</w:t>
      </w:r>
    </w:p>
    <w:p w:rsidR="003B54CA" w:rsidRPr="008D1D0F" w:rsidRDefault="003B54CA" w:rsidP="003B54CA">
      <w:pPr>
        <w:ind w:leftChars="100" w:left="210"/>
        <w:rPr>
          <w:szCs w:val="21"/>
        </w:rPr>
      </w:pPr>
      <w:r w:rsidRPr="008D1D0F">
        <w:rPr>
          <w:szCs w:val="21"/>
        </w:rPr>
        <w:t>[ ]   Support initial ramdisks compressed using LZO</w:t>
      </w:r>
    </w:p>
    <w:p w:rsidR="003B54CA" w:rsidRPr="008D1D0F" w:rsidRDefault="003B54CA" w:rsidP="003B54CA">
      <w:pPr>
        <w:rPr>
          <w:szCs w:val="21"/>
        </w:rPr>
      </w:pP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Device Drivers  ---&gt;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ab/>
        <w:t>[*] Block devices  ---&gt;</w:t>
      </w:r>
    </w:p>
    <w:p w:rsidR="003B54CA" w:rsidRPr="008D1D0F" w:rsidRDefault="003B54CA" w:rsidP="003B54CA">
      <w:pPr>
        <w:ind w:left="420" w:firstLine="420"/>
        <w:rPr>
          <w:szCs w:val="21"/>
        </w:rPr>
      </w:pPr>
      <w:r w:rsidRPr="008D1D0F">
        <w:rPr>
          <w:szCs w:val="21"/>
        </w:rPr>
        <w:t xml:space="preserve">&lt;*&gt;RAM block device support                                                              </w:t>
      </w:r>
    </w:p>
    <w:p w:rsidR="003B54CA" w:rsidRPr="008D1D0F" w:rsidRDefault="003B54CA" w:rsidP="003B54CA">
      <w:pPr>
        <w:ind w:left="420" w:firstLine="420"/>
        <w:rPr>
          <w:szCs w:val="21"/>
        </w:rPr>
      </w:pPr>
      <w:r w:rsidRPr="008D1D0F">
        <w:rPr>
          <w:szCs w:val="21"/>
        </w:rPr>
        <w:t xml:space="preserve">(16)    Default number of RAM disks                                                         </w:t>
      </w:r>
    </w:p>
    <w:p w:rsidR="003B54CA" w:rsidRPr="008D1D0F" w:rsidRDefault="003B54CA" w:rsidP="003B54CA">
      <w:pPr>
        <w:ind w:left="420" w:firstLine="420"/>
        <w:rPr>
          <w:szCs w:val="21"/>
        </w:rPr>
      </w:pPr>
      <w:r w:rsidRPr="008D1D0F">
        <w:rPr>
          <w:szCs w:val="21"/>
        </w:rPr>
        <w:t>(4096)  Default RAM disk size (kbytes)</w:t>
      </w:r>
    </w:p>
    <w:p w:rsidR="003B54CA" w:rsidRPr="008D1D0F" w:rsidRDefault="003B54CA" w:rsidP="003B54CA">
      <w:pPr>
        <w:rPr>
          <w:szCs w:val="21"/>
        </w:rPr>
      </w:pPr>
    </w:p>
    <w:p w:rsidR="003B54CA" w:rsidRPr="008D1D0F" w:rsidRDefault="003B54CA" w:rsidP="003B54CA">
      <w:pPr>
        <w:rPr>
          <w:szCs w:val="21"/>
        </w:rPr>
      </w:pP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3</w:t>
      </w:r>
      <w:r w:rsidRPr="008D1D0F">
        <w:rPr>
          <w:rFonts w:hAnsiTheme="minorEastAsia"/>
          <w:szCs w:val="21"/>
        </w:rPr>
        <w:t>、打包环境修改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rFonts w:hAnsiTheme="minorEastAsia"/>
          <w:szCs w:val="21"/>
        </w:rPr>
        <w:t>（</w:t>
      </w:r>
      <w:r w:rsidRPr="008D1D0F">
        <w:rPr>
          <w:szCs w:val="21"/>
        </w:rPr>
        <w:t>1</w:t>
      </w:r>
      <w:r w:rsidRPr="008D1D0F">
        <w:rPr>
          <w:rFonts w:hAnsiTheme="minorEastAsia"/>
          <w:szCs w:val="21"/>
        </w:rPr>
        <w:t>）打包目录修改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新增一个</w:t>
      </w:r>
      <w:r w:rsidRPr="008D1D0F">
        <w:rPr>
          <w:szCs w:val="21"/>
        </w:rPr>
        <w:t>ramfs</w:t>
      </w:r>
      <w:r w:rsidRPr="008D1D0F">
        <w:rPr>
          <w:rFonts w:hAnsiTheme="minorEastAsia"/>
          <w:szCs w:val="21"/>
        </w:rPr>
        <w:t>目录用于生成</w:t>
      </w:r>
      <w:r w:rsidRPr="008D1D0F">
        <w:rPr>
          <w:szCs w:val="21"/>
        </w:rPr>
        <w:t>ramfs.initrd.img</w:t>
      </w:r>
      <w:r w:rsidRPr="008D1D0F">
        <w:rPr>
          <w:rFonts w:hAnsiTheme="minorEastAsia"/>
          <w:szCs w:val="21"/>
        </w:rPr>
        <w:t>，该目录类似原来的</w:t>
      </w:r>
      <w:r w:rsidRPr="008D1D0F">
        <w:rPr>
          <w:szCs w:val="21"/>
        </w:rPr>
        <w:t>romfs</w:t>
      </w:r>
      <w:r w:rsidRPr="008D1D0F">
        <w:rPr>
          <w:rFonts w:hAnsiTheme="minorEastAsia"/>
          <w:szCs w:val="21"/>
        </w:rPr>
        <w:t>但是只保留了根文件系统所需的基本要素（节省内存），而占大内存和</w:t>
      </w:r>
      <w:r w:rsidRPr="008D1D0F">
        <w:rPr>
          <w:szCs w:val="21"/>
        </w:rPr>
        <w:t>flash</w:t>
      </w:r>
      <w:r w:rsidRPr="008D1D0F">
        <w:rPr>
          <w:rFonts w:hAnsiTheme="minorEastAsia"/>
          <w:szCs w:val="21"/>
        </w:rPr>
        <w:t>的</w:t>
      </w:r>
      <w:r w:rsidRPr="008D1D0F">
        <w:rPr>
          <w:szCs w:val="21"/>
        </w:rPr>
        <w:t>Challenge.7z</w:t>
      </w:r>
      <w:r w:rsidRPr="008D1D0F">
        <w:rPr>
          <w:rFonts w:hAnsiTheme="minorEastAsia"/>
          <w:szCs w:val="21"/>
        </w:rPr>
        <w:t>、</w:t>
      </w:r>
      <w:r w:rsidRPr="008D1D0F">
        <w:rPr>
          <w:szCs w:val="21"/>
        </w:rPr>
        <w:t>lib.7z</w:t>
      </w:r>
      <w:r w:rsidRPr="008D1D0F">
        <w:rPr>
          <w:rFonts w:hAnsiTheme="minorEastAsia"/>
          <w:szCs w:val="21"/>
        </w:rPr>
        <w:t>、</w:t>
      </w:r>
      <w:r w:rsidRPr="008D1D0F">
        <w:rPr>
          <w:szCs w:val="21"/>
        </w:rPr>
        <w:t>usr</w:t>
      </w:r>
      <w:r w:rsidRPr="008D1D0F">
        <w:rPr>
          <w:rFonts w:hAnsiTheme="minorEastAsia"/>
          <w:szCs w:val="21"/>
        </w:rPr>
        <w:t>目录等内容仍然保留在</w:t>
      </w:r>
      <w:r w:rsidRPr="008D1D0F">
        <w:rPr>
          <w:szCs w:val="21"/>
        </w:rPr>
        <w:t>romfs</w:t>
      </w:r>
      <w:r w:rsidRPr="008D1D0F">
        <w:rPr>
          <w:rFonts w:hAnsiTheme="minorEastAsia"/>
          <w:szCs w:val="21"/>
        </w:rPr>
        <w:t>目录。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ab/>
      </w:r>
      <w:r w:rsidRPr="008D1D0F">
        <w:rPr>
          <w:rFonts w:hAnsiTheme="minorEastAsia"/>
          <w:szCs w:val="21"/>
        </w:rPr>
        <w:t>调整后</w:t>
      </w:r>
      <w:r w:rsidRPr="008D1D0F">
        <w:rPr>
          <w:szCs w:val="21"/>
        </w:rPr>
        <w:t>romfs</w:t>
      </w:r>
      <w:r w:rsidRPr="008D1D0F">
        <w:rPr>
          <w:rFonts w:hAnsiTheme="minorEastAsia"/>
          <w:szCs w:val="21"/>
        </w:rPr>
        <w:t>值保留了几个目录，如下所示：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/boot: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 xml:space="preserve">cramfs.initrd.img  uImage  </w:t>
      </w:r>
      <w:r w:rsidRPr="008D1D0F">
        <w:rPr>
          <w:rFonts w:hAnsiTheme="minorEastAsia"/>
          <w:szCs w:val="21"/>
        </w:rPr>
        <w:t>：</w:t>
      </w:r>
      <w:r w:rsidRPr="008D1D0F">
        <w:rPr>
          <w:szCs w:val="21"/>
        </w:rPr>
        <w:t xml:space="preserve"> </w:t>
      </w:r>
      <w:r w:rsidRPr="008D1D0F">
        <w:rPr>
          <w:rFonts w:hAnsiTheme="minorEastAsia"/>
          <w:szCs w:val="21"/>
        </w:rPr>
        <w:t>主从共用的内存文件系统、主片</w:t>
      </w:r>
      <w:r w:rsidRPr="008D1D0F">
        <w:rPr>
          <w:szCs w:val="21"/>
        </w:rPr>
        <w:t>kernel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/slave: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 xml:space="preserve">u-boot.bin  uImage  </w:t>
      </w:r>
      <w:r w:rsidRPr="008D1D0F">
        <w:rPr>
          <w:rFonts w:hAnsiTheme="minorEastAsia"/>
          <w:szCs w:val="21"/>
        </w:rPr>
        <w:t>：如果没有从片，该目录可以节省；从片的</w:t>
      </w:r>
      <w:r w:rsidRPr="008D1D0F">
        <w:rPr>
          <w:szCs w:val="21"/>
        </w:rPr>
        <w:t>uboot/kernel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/usr: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 xml:space="preserve">/bin  /data  /etc  /lib  /sbin  </w:t>
      </w:r>
      <w:r w:rsidRPr="008D1D0F">
        <w:rPr>
          <w:rFonts w:hAnsiTheme="minorEastAsia"/>
          <w:szCs w:val="21"/>
        </w:rPr>
        <w:t>：用户所需：</w:t>
      </w:r>
      <w:r w:rsidRPr="008D1D0F">
        <w:rPr>
          <w:szCs w:val="21"/>
        </w:rPr>
        <w:t xml:space="preserve">challenge.7z lib.7z </w:t>
      </w:r>
      <w:r w:rsidRPr="008D1D0F">
        <w:rPr>
          <w:rFonts w:hAnsiTheme="minorEastAsia"/>
          <w:szCs w:val="21"/>
        </w:rPr>
        <w:t>图片</w:t>
      </w:r>
      <w:r w:rsidRPr="008D1D0F">
        <w:rPr>
          <w:szCs w:val="21"/>
        </w:rPr>
        <w:t xml:space="preserve"> </w:t>
      </w:r>
      <w:r w:rsidRPr="008D1D0F">
        <w:rPr>
          <w:rFonts w:hAnsiTheme="minorEastAsia"/>
          <w:szCs w:val="21"/>
        </w:rPr>
        <w:t>字库等内容</w:t>
      </w:r>
    </w:p>
    <w:p w:rsidR="003B54CA" w:rsidRPr="008D1D0F" w:rsidRDefault="003B54CA" w:rsidP="003B54CA">
      <w:pPr>
        <w:rPr>
          <w:szCs w:val="21"/>
        </w:rPr>
      </w:pPr>
    </w:p>
    <w:p w:rsidR="003B54CA" w:rsidRPr="008D1D0F" w:rsidRDefault="003B54CA" w:rsidP="003B54CA">
      <w:pPr>
        <w:rPr>
          <w:szCs w:val="21"/>
        </w:rPr>
      </w:pPr>
      <w:r w:rsidRPr="008D1D0F">
        <w:rPr>
          <w:rFonts w:hAnsiTheme="minorEastAsia"/>
          <w:szCs w:val="21"/>
        </w:rPr>
        <w:t>（</w:t>
      </w:r>
      <w:r w:rsidRPr="008D1D0F">
        <w:rPr>
          <w:szCs w:val="21"/>
        </w:rPr>
        <w:t>2</w:t>
      </w:r>
      <w:r w:rsidRPr="008D1D0F">
        <w:rPr>
          <w:rFonts w:hAnsiTheme="minorEastAsia"/>
          <w:szCs w:val="21"/>
        </w:rPr>
        <w:t>）打包工具修改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$TOOL_DIR/mkimage -A arm -O linux -T ramdisk -a 0x0  \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-e 0x83000000 -n "initrd in cramfs" -d $TMP_DIR/$TMP_FILE_RAM  $TARGET_DIR/cramfs.initrd.img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cp $TARGET_DIR/cramfs.initrd.img  $SRC_DIR/boot/</w:t>
      </w:r>
    </w:p>
    <w:p w:rsidR="003B54CA" w:rsidRPr="008D1D0F" w:rsidRDefault="003B54CA" w:rsidP="003B54CA">
      <w:pPr>
        <w:rPr>
          <w:szCs w:val="21"/>
        </w:rPr>
      </w:pP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$TOOL_DIR/mkimage -A arm -O linux -T kernel -C gzip -a A0050000 \</w:t>
      </w:r>
    </w:p>
    <w:p w:rsidR="003B54CA" w:rsidRPr="008D1D0F" w:rsidRDefault="003B54CA" w:rsidP="003B54CA">
      <w:pPr>
        <w:rPr>
          <w:szCs w:val="21"/>
        </w:rPr>
      </w:pPr>
      <w:r w:rsidRPr="008D1D0F">
        <w:rPr>
          <w:szCs w:val="21"/>
        </w:rPr>
        <w:t>-e 0xA0d70000 -n 3531romfs -d $TMP_DIR/$TMP_FILE $TARGET_DIR/$TARGET_FILE</w:t>
      </w:r>
    </w:p>
    <w:p w:rsidR="003B54CA" w:rsidRPr="008D1D0F" w:rsidRDefault="003B54CA" w:rsidP="003B54CA">
      <w:pPr>
        <w:rPr>
          <w:szCs w:val="21"/>
        </w:rPr>
      </w:pPr>
    </w:p>
    <w:p w:rsidR="003B54CA" w:rsidRPr="008D1D0F" w:rsidRDefault="003B54CA" w:rsidP="003B54CA">
      <w:pPr>
        <w:rPr>
          <w:szCs w:val="21"/>
        </w:rPr>
      </w:pPr>
      <w:r w:rsidRPr="008D1D0F">
        <w:rPr>
          <w:rFonts w:hAnsiTheme="minorEastAsia"/>
          <w:szCs w:val="21"/>
        </w:rPr>
        <w:t>在生成</w:t>
      </w:r>
      <w:r w:rsidRPr="008D1D0F">
        <w:rPr>
          <w:szCs w:val="21"/>
        </w:rPr>
        <w:t>romfs-x.cramfs.img</w:t>
      </w:r>
      <w:r w:rsidRPr="008D1D0F">
        <w:rPr>
          <w:rFonts w:hAnsiTheme="minorEastAsia"/>
          <w:szCs w:val="21"/>
        </w:rPr>
        <w:t>前，要先生成</w:t>
      </w:r>
      <w:r w:rsidRPr="008D1D0F">
        <w:rPr>
          <w:szCs w:val="21"/>
        </w:rPr>
        <w:t>cramfs.initrd.img</w:t>
      </w:r>
      <w:r w:rsidRPr="008D1D0F">
        <w:rPr>
          <w:rFonts w:hAnsiTheme="minorEastAsia"/>
          <w:szCs w:val="21"/>
        </w:rPr>
        <w:t>，并拷贝到</w:t>
      </w:r>
      <w:r w:rsidRPr="008D1D0F">
        <w:rPr>
          <w:szCs w:val="21"/>
        </w:rPr>
        <w:t>romfs</w:t>
      </w:r>
      <w:r w:rsidRPr="008D1D0F">
        <w:rPr>
          <w:rFonts w:hAnsiTheme="minorEastAsia"/>
          <w:szCs w:val="21"/>
        </w:rPr>
        <w:t>的</w:t>
      </w:r>
      <w:r w:rsidRPr="008D1D0F">
        <w:rPr>
          <w:szCs w:val="21"/>
        </w:rPr>
        <w:t>boot</w:t>
      </w:r>
      <w:r w:rsidRPr="008D1D0F">
        <w:rPr>
          <w:rFonts w:hAnsiTheme="minorEastAsia"/>
          <w:szCs w:val="21"/>
        </w:rPr>
        <w:t>目录，然后再生成最终额</w:t>
      </w:r>
      <w:r w:rsidRPr="008D1D0F">
        <w:rPr>
          <w:szCs w:val="21"/>
        </w:rPr>
        <w:t>romfs-x.cramfs.img</w:t>
      </w:r>
      <w:r w:rsidRPr="008D1D0F">
        <w:rPr>
          <w:rFonts w:hAnsiTheme="minorEastAsia"/>
          <w:szCs w:val="21"/>
        </w:rPr>
        <w:t>。</w:t>
      </w:r>
    </w:p>
    <w:p w:rsidR="003B54CA" w:rsidRPr="008D1D0F" w:rsidRDefault="003B54CA" w:rsidP="003B54CA">
      <w:pPr>
        <w:rPr>
          <w:szCs w:val="21"/>
        </w:rPr>
      </w:pPr>
    </w:p>
    <w:p w:rsidR="003B54CA" w:rsidRPr="008D1D0F" w:rsidRDefault="003B54CA" w:rsidP="003B54CA">
      <w:pPr>
        <w:rPr>
          <w:szCs w:val="21"/>
        </w:rPr>
      </w:pPr>
      <w:r w:rsidRPr="008D1D0F">
        <w:rPr>
          <w:rFonts w:hAnsiTheme="minorEastAsia"/>
          <w:szCs w:val="21"/>
        </w:rPr>
        <w:t>以上就是内存文件系统使用的基本过程，实际情况有些偏差，仅供参考。</w:t>
      </w:r>
    </w:p>
    <w:p w:rsidR="003B54CA" w:rsidRPr="008D1D0F" w:rsidRDefault="003B54CA" w:rsidP="003B54CA">
      <w:pPr>
        <w:rPr>
          <w:szCs w:val="21"/>
        </w:rPr>
      </w:pPr>
    </w:p>
    <w:p w:rsidR="003B54CA" w:rsidRPr="008D1D0F" w:rsidRDefault="003B54CA" w:rsidP="003B54CA">
      <w:pPr>
        <w:rPr>
          <w:szCs w:val="21"/>
        </w:rPr>
      </w:pPr>
    </w:p>
    <w:p w:rsidR="00B43CF7" w:rsidRPr="008D1D0F" w:rsidRDefault="00B43CF7" w:rsidP="009648BA">
      <w:pPr>
        <w:rPr>
          <w:szCs w:val="21"/>
        </w:rPr>
      </w:pPr>
    </w:p>
    <w:p w:rsidR="00B43CF7" w:rsidRPr="008D1D0F" w:rsidRDefault="00B43CF7" w:rsidP="009648BA">
      <w:pPr>
        <w:rPr>
          <w:szCs w:val="21"/>
        </w:rPr>
      </w:pPr>
    </w:p>
    <w:p w:rsidR="000B4C70" w:rsidRPr="008D1D0F" w:rsidRDefault="000B4C70" w:rsidP="009648BA">
      <w:pPr>
        <w:rPr>
          <w:szCs w:val="21"/>
        </w:rPr>
      </w:pPr>
    </w:p>
    <w:p w:rsidR="00544758" w:rsidRPr="008D1D0F" w:rsidRDefault="00544758" w:rsidP="009648BA">
      <w:pPr>
        <w:rPr>
          <w:szCs w:val="21"/>
        </w:rPr>
      </w:pPr>
    </w:p>
    <w:sectPr w:rsidR="00544758" w:rsidRPr="008D1D0F" w:rsidSect="008B2C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B4C70" w:rsidRDefault="000B4C70" w:rsidP="009648BA">
      <w:r>
        <w:separator/>
      </w:r>
    </w:p>
  </w:endnote>
  <w:endnote w:type="continuationSeparator" w:id="0">
    <w:p w:rsidR="000B4C70" w:rsidRDefault="000B4C70" w:rsidP="009648B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B4C70" w:rsidRDefault="000B4C70" w:rsidP="009648BA">
      <w:r>
        <w:separator/>
      </w:r>
    </w:p>
  </w:footnote>
  <w:footnote w:type="continuationSeparator" w:id="0">
    <w:p w:rsidR="000B4C70" w:rsidRDefault="000B4C70" w:rsidP="009648B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2816AE"/>
    <w:multiLevelType w:val="hybridMultilevel"/>
    <w:tmpl w:val="287A433A"/>
    <w:lvl w:ilvl="0" w:tplc="212E2FE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3764F5A"/>
    <w:multiLevelType w:val="hybridMultilevel"/>
    <w:tmpl w:val="77DCA60A"/>
    <w:lvl w:ilvl="0" w:tplc="AFD882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6684552"/>
    <w:multiLevelType w:val="hybridMultilevel"/>
    <w:tmpl w:val="3F0C3194"/>
    <w:lvl w:ilvl="0" w:tplc="7CC615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21D4A22"/>
    <w:multiLevelType w:val="hybridMultilevel"/>
    <w:tmpl w:val="AD6CB5D4"/>
    <w:lvl w:ilvl="0" w:tplc="C5C24A6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648BA"/>
    <w:rsid w:val="000120B4"/>
    <w:rsid w:val="000148EB"/>
    <w:rsid w:val="00033BBD"/>
    <w:rsid w:val="00037623"/>
    <w:rsid w:val="00044E27"/>
    <w:rsid w:val="00052082"/>
    <w:rsid w:val="00057760"/>
    <w:rsid w:val="00065DCA"/>
    <w:rsid w:val="00074DD9"/>
    <w:rsid w:val="00090008"/>
    <w:rsid w:val="00094D52"/>
    <w:rsid w:val="000A5A03"/>
    <w:rsid w:val="000B4C70"/>
    <w:rsid w:val="000C0551"/>
    <w:rsid w:val="000C1184"/>
    <w:rsid w:val="000D1012"/>
    <w:rsid w:val="000D397B"/>
    <w:rsid w:val="000E12ED"/>
    <w:rsid w:val="000F2760"/>
    <w:rsid w:val="000F53C9"/>
    <w:rsid w:val="001052A7"/>
    <w:rsid w:val="001202C1"/>
    <w:rsid w:val="00123C44"/>
    <w:rsid w:val="00125E0C"/>
    <w:rsid w:val="00135416"/>
    <w:rsid w:val="001432C5"/>
    <w:rsid w:val="00152D16"/>
    <w:rsid w:val="00163D20"/>
    <w:rsid w:val="0017358B"/>
    <w:rsid w:val="00174062"/>
    <w:rsid w:val="001879BB"/>
    <w:rsid w:val="0019331F"/>
    <w:rsid w:val="001A20AB"/>
    <w:rsid w:val="001A6B55"/>
    <w:rsid w:val="001A7BDF"/>
    <w:rsid w:val="001C00AE"/>
    <w:rsid w:val="001C5CF8"/>
    <w:rsid w:val="001D20A5"/>
    <w:rsid w:val="001F0970"/>
    <w:rsid w:val="00204051"/>
    <w:rsid w:val="002105BA"/>
    <w:rsid w:val="00234AA5"/>
    <w:rsid w:val="0024165D"/>
    <w:rsid w:val="00241C7E"/>
    <w:rsid w:val="00241D59"/>
    <w:rsid w:val="00251DD5"/>
    <w:rsid w:val="002B3469"/>
    <w:rsid w:val="002B6BAC"/>
    <w:rsid w:val="002C0322"/>
    <w:rsid w:val="002D0F34"/>
    <w:rsid w:val="002D3A62"/>
    <w:rsid w:val="002E087F"/>
    <w:rsid w:val="002E6639"/>
    <w:rsid w:val="002F188B"/>
    <w:rsid w:val="002F64D9"/>
    <w:rsid w:val="0030448C"/>
    <w:rsid w:val="003057CD"/>
    <w:rsid w:val="00321A2F"/>
    <w:rsid w:val="0032774A"/>
    <w:rsid w:val="0033044F"/>
    <w:rsid w:val="00344CEA"/>
    <w:rsid w:val="00351CE9"/>
    <w:rsid w:val="00354229"/>
    <w:rsid w:val="00357366"/>
    <w:rsid w:val="00360DA4"/>
    <w:rsid w:val="003667C5"/>
    <w:rsid w:val="00375407"/>
    <w:rsid w:val="00376375"/>
    <w:rsid w:val="00385DE6"/>
    <w:rsid w:val="003911F8"/>
    <w:rsid w:val="00396D71"/>
    <w:rsid w:val="003B20AD"/>
    <w:rsid w:val="003B41B3"/>
    <w:rsid w:val="003B51F3"/>
    <w:rsid w:val="003B54CA"/>
    <w:rsid w:val="003C11A0"/>
    <w:rsid w:val="003C6FE5"/>
    <w:rsid w:val="003F284B"/>
    <w:rsid w:val="003F3C35"/>
    <w:rsid w:val="004008F3"/>
    <w:rsid w:val="00417CC0"/>
    <w:rsid w:val="00431A0A"/>
    <w:rsid w:val="0044380B"/>
    <w:rsid w:val="00455866"/>
    <w:rsid w:val="00460908"/>
    <w:rsid w:val="00467267"/>
    <w:rsid w:val="004709F4"/>
    <w:rsid w:val="00470DC4"/>
    <w:rsid w:val="0047364F"/>
    <w:rsid w:val="00483755"/>
    <w:rsid w:val="00487AF2"/>
    <w:rsid w:val="004941C0"/>
    <w:rsid w:val="004A7CDD"/>
    <w:rsid w:val="004C682F"/>
    <w:rsid w:val="004D602D"/>
    <w:rsid w:val="004D641B"/>
    <w:rsid w:val="004E617A"/>
    <w:rsid w:val="004F48CE"/>
    <w:rsid w:val="005111E7"/>
    <w:rsid w:val="00514795"/>
    <w:rsid w:val="005276C4"/>
    <w:rsid w:val="00530E78"/>
    <w:rsid w:val="00531FE4"/>
    <w:rsid w:val="00544758"/>
    <w:rsid w:val="0054498E"/>
    <w:rsid w:val="005527E4"/>
    <w:rsid w:val="0057081C"/>
    <w:rsid w:val="005842D7"/>
    <w:rsid w:val="005860FC"/>
    <w:rsid w:val="005962B5"/>
    <w:rsid w:val="00597047"/>
    <w:rsid w:val="005A1122"/>
    <w:rsid w:val="005B177E"/>
    <w:rsid w:val="005C0C0B"/>
    <w:rsid w:val="005D37BC"/>
    <w:rsid w:val="005D5A01"/>
    <w:rsid w:val="005D6AA8"/>
    <w:rsid w:val="00605DED"/>
    <w:rsid w:val="006155CF"/>
    <w:rsid w:val="006219C1"/>
    <w:rsid w:val="006237FE"/>
    <w:rsid w:val="00624091"/>
    <w:rsid w:val="006261D5"/>
    <w:rsid w:val="00631FDC"/>
    <w:rsid w:val="00633AA5"/>
    <w:rsid w:val="00645EB9"/>
    <w:rsid w:val="0065164F"/>
    <w:rsid w:val="00652031"/>
    <w:rsid w:val="006538BC"/>
    <w:rsid w:val="00656EDD"/>
    <w:rsid w:val="006661E9"/>
    <w:rsid w:val="00674B4D"/>
    <w:rsid w:val="00682A8A"/>
    <w:rsid w:val="00682EC5"/>
    <w:rsid w:val="00691911"/>
    <w:rsid w:val="006A11CD"/>
    <w:rsid w:val="006A1D40"/>
    <w:rsid w:val="006A6532"/>
    <w:rsid w:val="006A73CB"/>
    <w:rsid w:val="006B2B17"/>
    <w:rsid w:val="006C1827"/>
    <w:rsid w:val="006E6122"/>
    <w:rsid w:val="006E6FD6"/>
    <w:rsid w:val="006F14BE"/>
    <w:rsid w:val="006F6F0A"/>
    <w:rsid w:val="00712C4D"/>
    <w:rsid w:val="00720EBD"/>
    <w:rsid w:val="00727FD4"/>
    <w:rsid w:val="0074545A"/>
    <w:rsid w:val="00746D9B"/>
    <w:rsid w:val="00752B02"/>
    <w:rsid w:val="00754A63"/>
    <w:rsid w:val="00754CED"/>
    <w:rsid w:val="0076361C"/>
    <w:rsid w:val="00763F90"/>
    <w:rsid w:val="007654D2"/>
    <w:rsid w:val="0076737C"/>
    <w:rsid w:val="00785C56"/>
    <w:rsid w:val="0078685B"/>
    <w:rsid w:val="007873F2"/>
    <w:rsid w:val="00794760"/>
    <w:rsid w:val="007A63D4"/>
    <w:rsid w:val="007B262D"/>
    <w:rsid w:val="007C0873"/>
    <w:rsid w:val="007C3B7C"/>
    <w:rsid w:val="007D273C"/>
    <w:rsid w:val="00804190"/>
    <w:rsid w:val="00834964"/>
    <w:rsid w:val="008501A3"/>
    <w:rsid w:val="0085386B"/>
    <w:rsid w:val="008618A4"/>
    <w:rsid w:val="00862CA2"/>
    <w:rsid w:val="008672BA"/>
    <w:rsid w:val="0088477C"/>
    <w:rsid w:val="008A0B35"/>
    <w:rsid w:val="008B2BDF"/>
    <w:rsid w:val="008B2C3F"/>
    <w:rsid w:val="008D1D0F"/>
    <w:rsid w:val="008E2261"/>
    <w:rsid w:val="009057B2"/>
    <w:rsid w:val="00916C88"/>
    <w:rsid w:val="009245F9"/>
    <w:rsid w:val="00932697"/>
    <w:rsid w:val="00937115"/>
    <w:rsid w:val="009469E5"/>
    <w:rsid w:val="00957330"/>
    <w:rsid w:val="009648BA"/>
    <w:rsid w:val="009661AA"/>
    <w:rsid w:val="009721AE"/>
    <w:rsid w:val="00975F12"/>
    <w:rsid w:val="00980A5C"/>
    <w:rsid w:val="009863D3"/>
    <w:rsid w:val="00986F14"/>
    <w:rsid w:val="009921E0"/>
    <w:rsid w:val="009A0B18"/>
    <w:rsid w:val="009B7F38"/>
    <w:rsid w:val="009C66F9"/>
    <w:rsid w:val="009D0076"/>
    <w:rsid w:val="009D6269"/>
    <w:rsid w:val="009D69EC"/>
    <w:rsid w:val="00A02DD1"/>
    <w:rsid w:val="00A111BD"/>
    <w:rsid w:val="00A241C0"/>
    <w:rsid w:val="00A25CCA"/>
    <w:rsid w:val="00A27A6A"/>
    <w:rsid w:val="00A27AE4"/>
    <w:rsid w:val="00A36DCD"/>
    <w:rsid w:val="00A36E39"/>
    <w:rsid w:val="00A43ACE"/>
    <w:rsid w:val="00A45E2A"/>
    <w:rsid w:val="00A502EC"/>
    <w:rsid w:val="00A577C0"/>
    <w:rsid w:val="00A637E6"/>
    <w:rsid w:val="00A65942"/>
    <w:rsid w:val="00A7234B"/>
    <w:rsid w:val="00A76DC8"/>
    <w:rsid w:val="00A7783F"/>
    <w:rsid w:val="00A91449"/>
    <w:rsid w:val="00A9545A"/>
    <w:rsid w:val="00AB3EF8"/>
    <w:rsid w:val="00AB623F"/>
    <w:rsid w:val="00AC299F"/>
    <w:rsid w:val="00AC701B"/>
    <w:rsid w:val="00AE7499"/>
    <w:rsid w:val="00B10B81"/>
    <w:rsid w:val="00B13C53"/>
    <w:rsid w:val="00B34EBF"/>
    <w:rsid w:val="00B42EC7"/>
    <w:rsid w:val="00B43CF7"/>
    <w:rsid w:val="00B46FB6"/>
    <w:rsid w:val="00B63FC5"/>
    <w:rsid w:val="00B8150D"/>
    <w:rsid w:val="00BB1998"/>
    <w:rsid w:val="00BC010D"/>
    <w:rsid w:val="00BC1315"/>
    <w:rsid w:val="00BC4254"/>
    <w:rsid w:val="00BD3180"/>
    <w:rsid w:val="00BD7D99"/>
    <w:rsid w:val="00BF00B2"/>
    <w:rsid w:val="00BF046C"/>
    <w:rsid w:val="00C059B4"/>
    <w:rsid w:val="00C13738"/>
    <w:rsid w:val="00C165AE"/>
    <w:rsid w:val="00C21402"/>
    <w:rsid w:val="00C21A8D"/>
    <w:rsid w:val="00C27CE6"/>
    <w:rsid w:val="00C351FB"/>
    <w:rsid w:val="00C44317"/>
    <w:rsid w:val="00C676A1"/>
    <w:rsid w:val="00C72E44"/>
    <w:rsid w:val="00C80AA0"/>
    <w:rsid w:val="00C81488"/>
    <w:rsid w:val="00C96D18"/>
    <w:rsid w:val="00CA24B4"/>
    <w:rsid w:val="00CD6821"/>
    <w:rsid w:val="00CD7192"/>
    <w:rsid w:val="00CD7F0D"/>
    <w:rsid w:val="00CE1750"/>
    <w:rsid w:val="00CE321A"/>
    <w:rsid w:val="00CE3E68"/>
    <w:rsid w:val="00CF1457"/>
    <w:rsid w:val="00CF6D7D"/>
    <w:rsid w:val="00D06B0C"/>
    <w:rsid w:val="00D07AA8"/>
    <w:rsid w:val="00D1523E"/>
    <w:rsid w:val="00D161E8"/>
    <w:rsid w:val="00D20299"/>
    <w:rsid w:val="00D30883"/>
    <w:rsid w:val="00D37FC3"/>
    <w:rsid w:val="00D429A6"/>
    <w:rsid w:val="00D455A1"/>
    <w:rsid w:val="00D4642A"/>
    <w:rsid w:val="00D46CBD"/>
    <w:rsid w:val="00D47FD1"/>
    <w:rsid w:val="00D71F11"/>
    <w:rsid w:val="00D72883"/>
    <w:rsid w:val="00D815E0"/>
    <w:rsid w:val="00D836A5"/>
    <w:rsid w:val="00D85158"/>
    <w:rsid w:val="00D92584"/>
    <w:rsid w:val="00DA1569"/>
    <w:rsid w:val="00DA319C"/>
    <w:rsid w:val="00DA3A80"/>
    <w:rsid w:val="00DB5005"/>
    <w:rsid w:val="00DC0C73"/>
    <w:rsid w:val="00DC2752"/>
    <w:rsid w:val="00DC4472"/>
    <w:rsid w:val="00DC4889"/>
    <w:rsid w:val="00DC7814"/>
    <w:rsid w:val="00DD6B9D"/>
    <w:rsid w:val="00DE3EBD"/>
    <w:rsid w:val="00E034AB"/>
    <w:rsid w:val="00E151E3"/>
    <w:rsid w:val="00E20765"/>
    <w:rsid w:val="00E3054C"/>
    <w:rsid w:val="00E417AA"/>
    <w:rsid w:val="00E460C7"/>
    <w:rsid w:val="00E541B8"/>
    <w:rsid w:val="00E54DDE"/>
    <w:rsid w:val="00E66961"/>
    <w:rsid w:val="00E75EB2"/>
    <w:rsid w:val="00E92524"/>
    <w:rsid w:val="00E94DBC"/>
    <w:rsid w:val="00E964CA"/>
    <w:rsid w:val="00E97447"/>
    <w:rsid w:val="00EA39C1"/>
    <w:rsid w:val="00EB31F4"/>
    <w:rsid w:val="00EC46DA"/>
    <w:rsid w:val="00EC58C6"/>
    <w:rsid w:val="00ED55D8"/>
    <w:rsid w:val="00EF560B"/>
    <w:rsid w:val="00F06057"/>
    <w:rsid w:val="00F1652E"/>
    <w:rsid w:val="00F179A1"/>
    <w:rsid w:val="00F31BA5"/>
    <w:rsid w:val="00F56F75"/>
    <w:rsid w:val="00F60CAA"/>
    <w:rsid w:val="00F92EC7"/>
    <w:rsid w:val="00FB5278"/>
    <w:rsid w:val="00FB5ECE"/>
    <w:rsid w:val="00FB6A85"/>
    <w:rsid w:val="00FD22F0"/>
    <w:rsid w:val="00FD3230"/>
    <w:rsid w:val="00FD3938"/>
    <w:rsid w:val="00FD7F6F"/>
    <w:rsid w:val="00FE3F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2C3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2774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648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648B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648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648BA"/>
    <w:rPr>
      <w:sz w:val="18"/>
      <w:szCs w:val="18"/>
    </w:rPr>
  </w:style>
  <w:style w:type="paragraph" w:styleId="a5">
    <w:name w:val="List Paragraph"/>
    <w:basedOn w:val="a"/>
    <w:uiPriority w:val="34"/>
    <w:qFormat/>
    <w:rsid w:val="00597047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B42EC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B42EC7"/>
    <w:rPr>
      <w:rFonts w:ascii="宋体" w:eastAsia="宋体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0B4C70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0B4C7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2774A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82</TotalTime>
  <Pages>9</Pages>
  <Words>1609</Words>
  <Characters>9175</Characters>
  <Application>Microsoft Office Word</Application>
  <DocSecurity>0</DocSecurity>
  <Lines>76</Lines>
  <Paragraphs>21</Paragraphs>
  <ScaleCrop>false</ScaleCrop>
  <Company>MS</Company>
  <LinksUpToDate>false</LinksUpToDate>
  <CharactersWithSpaces>107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txtest01</dc:creator>
  <cp:keywords/>
  <dc:description/>
  <cp:lastModifiedBy>ctxtest01</cp:lastModifiedBy>
  <cp:revision>464</cp:revision>
  <cp:lastPrinted>2015-05-29T03:33:00Z</cp:lastPrinted>
  <dcterms:created xsi:type="dcterms:W3CDTF">2015-04-25T08:33:00Z</dcterms:created>
  <dcterms:modified xsi:type="dcterms:W3CDTF">2015-08-08T07:07:00Z</dcterms:modified>
</cp:coreProperties>
</file>